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789" r:id="rId1"/>
  </p:sldMasterIdLst>
  <p:notesMasterIdLst>
    <p:notesMasterId r:id="rId46"/>
  </p:notesMasterIdLst>
  <p:sldIdLst>
    <p:sldId id="256" r:id="rId2"/>
    <p:sldId id="349" r:id="rId3"/>
    <p:sldId id="351" r:id="rId4"/>
    <p:sldId id="350" r:id="rId5"/>
    <p:sldId id="281" r:id="rId6"/>
    <p:sldId id="347" r:id="rId7"/>
    <p:sldId id="348" r:id="rId8"/>
    <p:sldId id="346" r:id="rId9"/>
    <p:sldId id="298" r:id="rId10"/>
    <p:sldId id="283" r:id="rId11"/>
    <p:sldId id="284" r:id="rId12"/>
    <p:sldId id="286" r:id="rId13"/>
    <p:sldId id="304" r:id="rId14"/>
    <p:sldId id="313" r:id="rId15"/>
    <p:sldId id="316" r:id="rId16"/>
    <p:sldId id="315" r:id="rId17"/>
    <p:sldId id="317" r:id="rId18"/>
    <p:sldId id="318" r:id="rId19"/>
    <p:sldId id="319" r:id="rId20"/>
    <p:sldId id="320" r:id="rId21"/>
    <p:sldId id="321" r:id="rId22"/>
    <p:sldId id="322" r:id="rId23"/>
    <p:sldId id="323" r:id="rId24"/>
    <p:sldId id="326" r:id="rId25"/>
    <p:sldId id="324" r:id="rId26"/>
    <p:sldId id="328" r:id="rId27"/>
    <p:sldId id="327" r:id="rId28"/>
    <p:sldId id="312" r:id="rId29"/>
    <p:sldId id="342" r:id="rId30"/>
    <p:sldId id="336" r:id="rId31"/>
    <p:sldId id="335" r:id="rId32"/>
    <p:sldId id="337" r:id="rId33"/>
    <p:sldId id="338" r:id="rId34"/>
    <p:sldId id="339" r:id="rId35"/>
    <p:sldId id="343" r:id="rId36"/>
    <p:sldId id="332" r:id="rId37"/>
    <p:sldId id="333" r:id="rId38"/>
    <p:sldId id="341" r:id="rId39"/>
    <p:sldId id="334" r:id="rId40"/>
    <p:sldId id="353" r:id="rId41"/>
    <p:sldId id="352" r:id="rId42"/>
    <p:sldId id="354" r:id="rId43"/>
    <p:sldId id="355" r:id="rId44"/>
    <p:sldId id="331" r:id="rId45"/>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DAE4F2"/>
    <a:srgbClr val="45441B"/>
    <a:srgbClr val="99CCFF"/>
    <a:srgbClr val="FF9900"/>
    <a:srgbClr val="006666"/>
    <a:srgbClr val="336600"/>
    <a:srgbClr val="859B6B"/>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00"/>
    <p:restoredTop sz="94600"/>
  </p:normalViewPr>
  <p:slideViewPr>
    <p:cSldViewPr>
      <p:cViewPr varScale="1">
        <p:scale>
          <a:sx n="65" d="100"/>
          <a:sy n="65" d="100"/>
        </p:scale>
        <p:origin x="1452" y="6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6619"/>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0338" name="Rectangle 2">
            <a:extLst>
              <a:ext uri="{FF2B5EF4-FFF2-40B4-BE49-F238E27FC236}">
                <a16:creationId xmlns:a16="http://schemas.microsoft.com/office/drawing/2014/main" id="{2721B239-3823-4AE9-A6BD-F82AD7809B7C}"/>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smtClean="0"/>
            </a:lvl1pPr>
          </a:lstStyle>
          <a:p>
            <a:pPr>
              <a:defRPr/>
            </a:pPr>
            <a:endParaRPr lang="es-ES"/>
          </a:p>
        </p:txBody>
      </p:sp>
      <p:sp>
        <p:nvSpPr>
          <p:cNvPr id="270339" name="Rectangle 3">
            <a:extLst>
              <a:ext uri="{FF2B5EF4-FFF2-40B4-BE49-F238E27FC236}">
                <a16:creationId xmlns:a16="http://schemas.microsoft.com/office/drawing/2014/main" id="{9DA8B00C-C2EA-4C67-BBF4-242F3E252D2F}"/>
              </a:ext>
            </a:extLst>
          </p:cNvPr>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smtClean="0"/>
            </a:lvl1pPr>
          </a:lstStyle>
          <a:p>
            <a:pPr>
              <a:defRPr/>
            </a:pPr>
            <a:endParaRPr lang="es-ES"/>
          </a:p>
        </p:txBody>
      </p:sp>
      <p:sp>
        <p:nvSpPr>
          <p:cNvPr id="45060" name="Rectangle 4">
            <a:extLst>
              <a:ext uri="{FF2B5EF4-FFF2-40B4-BE49-F238E27FC236}">
                <a16:creationId xmlns:a16="http://schemas.microsoft.com/office/drawing/2014/main" id="{2FB1B48C-8964-4BED-BE3A-CFC432B0A428}"/>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0341" name="Rectangle 5">
            <a:extLst>
              <a:ext uri="{FF2B5EF4-FFF2-40B4-BE49-F238E27FC236}">
                <a16:creationId xmlns:a16="http://schemas.microsoft.com/office/drawing/2014/main" id="{53439795-E1A2-45E9-B9AD-A2A473DFB057}"/>
              </a:ext>
            </a:extLst>
          </p:cNvPr>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s-ES" noProof="0"/>
              <a:t>Haga clic para modificar el estilo de texto del patrón</a:t>
            </a:r>
          </a:p>
          <a:p>
            <a:pPr lvl="1"/>
            <a:r>
              <a:rPr lang="es-ES" noProof="0"/>
              <a:t>Segundo nivel</a:t>
            </a:r>
          </a:p>
          <a:p>
            <a:pPr lvl="2"/>
            <a:r>
              <a:rPr lang="es-ES" noProof="0"/>
              <a:t>Tercer nivel</a:t>
            </a:r>
          </a:p>
          <a:p>
            <a:pPr lvl="3"/>
            <a:r>
              <a:rPr lang="es-ES" noProof="0"/>
              <a:t>Cuarto nivel</a:t>
            </a:r>
          </a:p>
          <a:p>
            <a:pPr lvl="4"/>
            <a:r>
              <a:rPr lang="es-ES" noProof="0"/>
              <a:t>Quinto nivel</a:t>
            </a:r>
          </a:p>
        </p:txBody>
      </p:sp>
      <p:sp>
        <p:nvSpPr>
          <p:cNvPr id="270342" name="Rectangle 6">
            <a:extLst>
              <a:ext uri="{FF2B5EF4-FFF2-40B4-BE49-F238E27FC236}">
                <a16:creationId xmlns:a16="http://schemas.microsoft.com/office/drawing/2014/main" id="{15F03D01-34F4-47A8-8931-664636EED498}"/>
              </a:ext>
            </a:extLst>
          </p:cNvPr>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smtClean="0"/>
            </a:lvl1pPr>
          </a:lstStyle>
          <a:p>
            <a:pPr>
              <a:defRPr/>
            </a:pPr>
            <a:endParaRPr lang="es-ES"/>
          </a:p>
        </p:txBody>
      </p:sp>
      <p:sp>
        <p:nvSpPr>
          <p:cNvPr id="270343" name="Rectangle 7">
            <a:extLst>
              <a:ext uri="{FF2B5EF4-FFF2-40B4-BE49-F238E27FC236}">
                <a16:creationId xmlns:a16="http://schemas.microsoft.com/office/drawing/2014/main" id="{6A7FABBE-5370-4B47-9D61-C8F4C4C89626}"/>
              </a:ext>
            </a:extLst>
          </p:cNvPr>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E65893CB-FEBD-42B5-902D-E67CF419D5C2}" type="slidenum">
              <a:rPr lang="es-ES" altLang="es-CO"/>
              <a:pPr/>
              <a:t>‹Nº›</a:t>
            </a:fld>
            <a:endParaRPr lang="es-ES" altLang="es-CO"/>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a:extLst>
              <a:ext uri="{FF2B5EF4-FFF2-40B4-BE49-F238E27FC236}">
                <a16:creationId xmlns:a16="http://schemas.microsoft.com/office/drawing/2014/main" id="{C8F8C58F-623B-4E49-A023-246055F16C9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ADA46821-3CD0-4E0B-A2A9-BA27D575991C}" type="slidenum">
              <a:rPr lang="es-ES" altLang="es-CO" sz="1200"/>
              <a:pPr/>
              <a:t>5</a:t>
            </a:fld>
            <a:endParaRPr lang="es-ES" altLang="es-CO" sz="1200"/>
          </a:p>
        </p:txBody>
      </p:sp>
      <p:sp>
        <p:nvSpPr>
          <p:cNvPr id="47107" name="Rectangle 2">
            <a:extLst>
              <a:ext uri="{FF2B5EF4-FFF2-40B4-BE49-F238E27FC236}">
                <a16:creationId xmlns:a16="http://schemas.microsoft.com/office/drawing/2014/main" id="{0C0A8EE3-A66C-4581-8713-083A7086866F}"/>
              </a:ext>
            </a:extLst>
          </p:cNvPr>
          <p:cNvSpPr>
            <a:spLocks noGrp="1" noRot="1" noChangeAspect="1" noChangeArrowheads="1" noTextEdit="1"/>
          </p:cNvSpPr>
          <p:nvPr>
            <p:ph type="sldImg"/>
          </p:nvPr>
        </p:nvSpPr>
        <p:spPr>
          <a:xfrm>
            <a:off x="1146175" y="687388"/>
            <a:ext cx="4572000" cy="3429000"/>
          </a:xfrm>
          <a:ln/>
        </p:spPr>
      </p:sp>
      <p:sp>
        <p:nvSpPr>
          <p:cNvPr id="47108" name="Rectangle 3">
            <a:extLst>
              <a:ext uri="{FF2B5EF4-FFF2-40B4-BE49-F238E27FC236}">
                <a16:creationId xmlns:a16="http://schemas.microsoft.com/office/drawing/2014/main" id="{FEEA5BBB-F755-4051-B6AB-5FD7752CEC52}"/>
              </a:ext>
            </a:extLst>
          </p:cNvPr>
          <p:cNvSpPr>
            <a:spLocks noGrp="1" noChangeArrowheads="1"/>
          </p:cNvSpPr>
          <p:nvPr>
            <p:ph type="body" idx="1"/>
          </p:nvPr>
        </p:nvSpPr>
        <p:spPr>
          <a:xfrm>
            <a:off x="685800" y="4343400"/>
            <a:ext cx="5486400" cy="41132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ES" altLang="es-CO"/>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a:extLst>
              <a:ext uri="{FF2B5EF4-FFF2-40B4-BE49-F238E27FC236}">
                <a16:creationId xmlns:a16="http://schemas.microsoft.com/office/drawing/2014/main" id="{CDBEC917-E11F-4422-90CC-CF08D6D04A6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2E76955F-D065-4945-BC3B-2594F98D943A}" type="slidenum">
              <a:rPr lang="es-ES" altLang="es-CO" sz="1200"/>
              <a:pPr/>
              <a:t>9</a:t>
            </a:fld>
            <a:endParaRPr lang="es-ES" altLang="es-CO" sz="1200"/>
          </a:p>
        </p:txBody>
      </p:sp>
      <p:sp>
        <p:nvSpPr>
          <p:cNvPr id="46083" name="Rectangle 2">
            <a:extLst>
              <a:ext uri="{FF2B5EF4-FFF2-40B4-BE49-F238E27FC236}">
                <a16:creationId xmlns:a16="http://schemas.microsoft.com/office/drawing/2014/main" id="{E3FBC175-F74E-4FEA-A56F-260BC21AF77C}"/>
              </a:ext>
            </a:extLst>
          </p:cNvPr>
          <p:cNvSpPr>
            <a:spLocks noGrp="1" noRot="1" noChangeAspect="1" noChangeArrowheads="1" noTextEdit="1"/>
          </p:cNvSpPr>
          <p:nvPr>
            <p:ph type="sldImg"/>
          </p:nvPr>
        </p:nvSpPr>
        <p:spPr>
          <a:ln/>
        </p:spPr>
      </p:sp>
      <p:sp>
        <p:nvSpPr>
          <p:cNvPr id="46084" name="Rectangle 3">
            <a:extLst>
              <a:ext uri="{FF2B5EF4-FFF2-40B4-BE49-F238E27FC236}">
                <a16:creationId xmlns:a16="http://schemas.microsoft.com/office/drawing/2014/main" id="{3F9FCBC5-F114-497D-97AA-823F7FE84C23}"/>
              </a:ext>
            </a:extLst>
          </p:cNvPr>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O" altLang="es-CO"/>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a:extLst>
              <a:ext uri="{FF2B5EF4-FFF2-40B4-BE49-F238E27FC236}">
                <a16:creationId xmlns:a16="http://schemas.microsoft.com/office/drawing/2014/main" id="{6E809F51-C978-4B76-AAE3-5A71E7AC2C0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7E5D0D03-7660-4E37-9AD2-F7D74F1B7AA6}" type="slidenum">
              <a:rPr lang="es-ES" altLang="es-CO" sz="1200"/>
              <a:pPr/>
              <a:t>10</a:t>
            </a:fld>
            <a:endParaRPr lang="es-ES" altLang="es-CO" sz="1200"/>
          </a:p>
        </p:txBody>
      </p:sp>
      <p:sp>
        <p:nvSpPr>
          <p:cNvPr id="48131" name="Rectangle 2">
            <a:extLst>
              <a:ext uri="{FF2B5EF4-FFF2-40B4-BE49-F238E27FC236}">
                <a16:creationId xmlns:a16="http://schemas.microsoft.com/office/drawing/2014/main" id="{CFC55E47-0DF8-4E7B-A5D3-B964AB6B8B0C}"/>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3CD498AC-195C-4932-8BFB-34FDEFFECAFD}"/>
              </a:ext>
            </a:extLst>
          </p:cNvPr>
          <p:cNvSpPr>
            <a:spLocks noGrp="1" noChangeArrowheads="1"/>
          </p:cNvSpPr>
          <p:nvPr>
            <p:ph type="body" idx="1"/>
          </p:nvPr>
        </p:nvSpPr>
        <p:spPr>
          <a:xfrm>
            <a:off x="912813" y="4341813"/>
            <a:ext cx="5032375" cy="41163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s-CO"/>
              <a:t>Technological foundations:</a:t>
            </a:r>
          </a:p>
          <a:p>
            <a:r>
              <a:rPr lang="en-US" altLang="es-CO"/>
              <a:t>We assume the internet continue to exist</a:t>
            </a:r>
          </a:p>
          <a:p>
            <a:r>
              <a:rPr lang="en-US" altLang="es-CO"/>
              <a:t>We bet heavily on XML : computer friendly format for data.  Internet friendly way to move data. Computers can figure out what data means.</a:t>
            </a:r>
          </a:p>
          <a:p>
            <a:r>
              <a:rPr lang="en-US" altLang="es-CO"/>
              <a:t>Build some protocols and infrastructure that are themselves expressed in XML: SOAP allows services to talk to each other (como RPC o DCOM en internet), works through firewalls, internet native</a:t>
            </a:r>
          </a:p>
          <a:p>
            <a:r>
              <a:rPr lang="en-US" altLang="es-CO"/>
              <a:t>Universal description discovery and integration, como DNS servers for the internet.  Allows you to find and integrate with any programmatic service anywhere on the internet.</a:t>
            </a:r>
          </a:p>
          <a:p>
            <a:endParaRPr lang="en-US" altLang="es-CO"/>
          </a:p>
          <a:p>
            <a:r>
              <a:rPr lang="en-US" altLang="es-CO"/>
              <a:t>Characteristics de este stack:</a:t>
            </a:r>
          </a:p>
          <a:p>
            <a:r>
              <a:rPr lang="en-US" altLang="es-CO"/>
              <a:t>Son technologies simples: lo simple gana</a:t>
            </a:r>
          </a:p>
          <a:p>
            <a:r>
              <a:rPr lang="en-US" altLang="es-CO"/>
              <a:t>All stuff is open xml w3c, soap w3c, uddi developed in conjunction with </a:t>
            </a:r>
            <a:r>
              <a:rPr lang="es-PE" altLang="es-CO"/>
              <a:t>ariba,</a:t>
            </a:r>
            <a:r>
              <a:rPr lang="en-US" altLang="es-CO"/>
              <a:t>ibm and other companies</a:t>
            </a:r>
          </a:p>
          <a:p>
            <a:endParaRPr lang="en-US" altLang="es-CO"/>
          </a:p>
          <a:p>
            <a:r>
              <a:rPr lang="en-US" altLang="es-CO"/>
              <a:t>Challenge We deliver best implementation, lower cost, best developer tools, highest volume, best support</a:t>
            </a:r>
          </a:p>
          <a:p>
            <a:r>
              <a:rPr lang="en-US" altLang="es-CO"/>
              <a:t>Este es el modelo de distributed computing en internet</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a:extLst>
              <a:ext uri="{FF2B5EF4-FFF2-40B4-BE49-F238E27FC236}">
                <a16:creationId xmlns:a16="http://schemas.microsoft.com/office/drawing/2014/main" id="{1B7B1535-5956-47AE-B9C1-52136C012B1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B9A31BC1-21A8-4428-83BA-12B3803613C1}" type="slidenum">
              <a:rPr lang="es-ES" altLang="es-CO" sz="1200"/>
              <a:pPr/>
              <a:t>11</a:t>
            </a:fld>
            <a:endParaRPr lang="es-ES" altLang="es-CO" sz="1200"/>
          </a:p>
        </p:txBody>
      </p:sp>
      <p:sp>
        <p:nvSpPr>
          <p:cNvPr id="49155" name="Rectangle 2">
            <a:extLst>
              <a:ext uri="{FF2B5EF4-FFF2-40B4-BE49-F238E27FC236}">
                <a16:creationId xmlns:a16="http://schemas.microsoft.com/office/drawing/2014/main" id="{832AEDEA-6023-4A76-8DD2-CD1AA63BB523}"/>
              </a:ext>
            </a:extLst>
          </p:cNvPr>
          <p:cNvSpPr>
            <a:spLocks noGrp="1" noRot="1" noChangeAspect="1" noChangeArrowheads="1" noTextEdit="1"/>
          </p:cNvSpPr>
          <p:nvPr>
            <p:ph type="sldImg"/>
          </p:nvPr>
        </p:nvSpPr>
        <p:spPr>
          <a:xfrm>
            <a:off x="1144588" y="685800"/>
            <a:ext cx="4572000" cy="3429000"/>
          </a:xfrm>
          <a:ln/>
        </p:spPr>
      </p:sp>
      <p:sp>
        <p:nvSpPr>
          <p:cNvPr id="49156" name="Rectangle 3">
            <a:extLst>
              <a:ext uri="{FF2B5EF4-FFF2-40B4-BE49-F238E27FC236}">
                <a16:creationId xmlns:a16="http://schemas.microsoft.com/office/drawing/2014/main" id="{E5FE6C4D-6508-4451-B4BE-F5DD43D5BC58}"/>
              </a:ext>
            </a:extLst>
          </p:cNvPr>
          <p:cNvSpPr>
            <a:spLocks noGrp="1" noChangeArrowheads="1"/>
          </p:cNvSpPr>
          <p:nvPr>
            <p:ph type="body" idx="1"/>
          </p:nvPr>
        </p:nvSpPr>
        <p:spPr>
          <a:xfrm>
            <a:off x="685800" y="4341813"/>
            <a:ext cx="5486400" cy="41163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s-CO" sz="1000"/>
              <a:t>To get to the fiefdom emissary model of autonomous computing a standard interface had to be created.  This provided access to these disparate systems in a predictable and standards based way.  By creating applications that can interoperate through a specified industry accepted method you can begin to create a fabric of services that can be linked together to provide new interfaces and or access to your existing systems.</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a:extLst>
              <a:ext uri="{FF2B5EF4-FFF2-40B4-BE49-F238E27FC236}">
                <a16:creationId xmlns:a16="http://schemas.microsoft.com/office/drawing/2014/main" id="{AA9B9A66-5437-4675-80DE-CC0BBFBBCD4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273DBC40-E6F1-413C-9164-A1369DF5B5C7}" type="slidenum">
              <a:rPr lang="es-ES" altLang="es-CO" sz="1200"/>
              <a:pPr/>
              <a:t>12</a:t>
            </a:fld>
            <a:endParaRPr lang="es-ES" altLang="es-CO" sz="1200"/>
          </a:p>
        </p:txBody>
      </p:sp>
      <p:sp>
        <p:nvSpPr>
          <p:cNvPr id="50179" name="Rectangle 2">
            <a:extLst>
              <a:ext uri="{FF2B5EF4-FFF2-40B4-BE49-F238E27FC236}">
                <a16:creationId xmlns:a16="http://schemas.microsoft.com/office/drawing/2014/main" id="{41244D9A-C867-44AC-8356-9D611128B7AA}"/>
              </a:ext>
            </a:extLst>
          </p:cNvPr>
          <p:cNvSpPr>
            <a:spLocks noGrp="1" noRot="1" noChangeAspect="1" noChangeArrowheads="1" noTextEdit="1"/>
          </p:cNvSpPr>
          <p:nvPr>
            <p:ph type="sldImg"/>
          </p:nvPr>
        </p:nvSpPr>
        <p:spPr>
          <a:xfrm>
            <a:off x="1143000" y="687388"/>
            <a:ext cx="4572000" cy="3429000"/>
          </a:xfrm>
          <a:ln/>
        </p:spPr>
      </p:sp>
      <p:sp>
        <p:nvSpPr>
          <p:cNvPr id="50180" name="Rectangle 3">
            <a:extLst>
              <a:ext uri="{FF2B5EF4-FFF2-40B4-BE49-F238E27FC236}">
                <a16:creationId xmlns:a16="http://schemas.microsoft.com/office/drawing/2014/main" id="{88FDE76A-E35E-4DD3-B61A-80EAF861B7EF}"/>
              </a:ext>
            </a:extLst>
          </p:cNvPr>
          <p:cNvSpPr>
            <a:spLocks noGrp="1" noChangeArrowheads="1"/>
          </p:cNvSpPr>
          <p:nvPr>
            <p:ph type="body" idx="1"/>
          </p:nvPr>
        </p:nvSpPr>
        <p:spPr>
          <a:xfrm>
            <a:off x="685800" y="4343400"/>
            <a:ext cx="5486400" cy="41132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a:lnSpc>
                <a:spcPct val="80000"/>
              </a:lnSpc>
            </a:pPr>
            <a:r>
              <a:rPr lang="en-US" altLang="es-CO" sz="800"/>
              <a:t>An examination of most business solutions based on a layered component model reveals several common component types. The slide shows these component types in one comprehensive illustration.</a:t>
            </a:r>
            <a:endParaRPr lang="en-US" altLang="es-CO" sz="800" b="1"/>
          </a:p>
          <a:p>
            <a:pPr marL="228600" indent="-228600">
              <a:lnSpc>
                <a:spcPct val="80000"/>
              </a:lnSpc>
            </a:pPr>
            <a:r>
              <a:rPr lang="en-US" altLang="es-CO" sz="800" b="1"/>
              <a:t>Note</a:t>
            </a:r>
            <a:r>
              <a:rPr lang="en-US" altLang="es-CO" sz="800"/>
              <a:t>   The term </a:t>
            </a:r>
            <a:r>
              <a:rPr lang="en-US" altLang="es-CO" sz="800" i="1"/>
              <a:t>component</a:t>
            </a:r>
            <a:r>
              <a:rPr lang="en-US" altLang="es-CO" sz="800"/>
              <a:t> is used in the sense of a piece or part of the overall solution. This includes compiled software components, such as Microsoft .NET assemblies, and other software artifacts such as Web pages and Microsoft® BizTalk® Server Orchestration schedules.</a:t>
            </a:r>
            <a:r>
              <a:rPr lang="en-US" altLang="es-CO" sz="800" b="1"/>
              <a:t> </a:t>
            </a:r>
            <a:r>
              <a:rPr lang="en-US" altLang="es-CO" sz="800"/>
              <a:t>Although the list of component types shown is not exhaustive, it represents the common kinds of software components found in most distributed solutions.</a:t>
            </a:r>
          </a:p>
          <a:p>
            <a:pPr marL="228600" indent="-228600">
              <a:lnSpc>
                <a:spcPct val="80000"/>
              </a:lnSpc>
            </a:pPr>
            <a:r>
              <a:rPr lang="en-US" altLang="es-CO" sz="800"/>
              <a:t>The component types identified in the sample scenario design are: </a:t>
            </a:r>
          </a:p>
          <a:p>
            <a:pPr marL="228600" indent="-228600">
              <a:lnSpc>
                <a:spcPct val="80000"/>
              </a:lnSpc>
            </a:pPr>
            <a:r>
              <a:rPr lang="en-US" altLang="es-CO" sz="800" b="1"/>
              <a:t>User interface (UI) components</a:t>
            </a:r>
            <a:r>
              <a:rPr lang="en-US" altLang="es-CO" sz="800"/>
              <a:t>. Most solutions need to provide a way for users to interact with the application. In the retail application example, a Web site lets customers view products and submit orders, and an application based on the Microsoft Windows® operating system lets sales representatives enter order data for customers who have telephoned the company. User interfaces are implemented using Windows Forms, Microsoft ASP.NET pages, controls, or any other technology you use to render and format data for users and to acquire and validate data coming in from them. </a:t>
            </a:r>
          </a:p>
          <a:p>
            <a:pPr marL="228600" indent="-228600">
              <a:lnSpc>
                <a:spcPct val="80000"/>
              </a:lnSpc>
            </a:pPr>
            <a:r>
              <a:rPr lang="en-US" altLang="es-CO" sz="800" b="1"/>
              <a:t>User process components</a:t>
            </a:r>
            <a:r>
              <a:rPr lang="en-US" altLang="es-CO" sz="800"/>
              <a:t>. In many cases, a user interaction with the system follows a predictable process. For example, in the retail application you could implement a procedure for viewing product data that has the user select a category from a list of available product categories and then select an individual product in the chosen category to view its details. Similarly, when the user makes a purchase, the interaction follows a predictable process of gathering data from the user, in which the user first supplies details of the products to be purchased, then provides payment details, and then enters delivery details. To help synchronize and orchestrate these user interactions, it can be useful to drive the process using separate user process components. This way the process flow and state management logic is not hard-coded in the user interface elements themselves, and the same basic user interaction "engine" can be reused by multiple user interfaces. </a:t>
            </a:r>
          </a:p>
          <a:p>
            <a:pPr marL="228600" indent="-228600">
              <a:lnSpc>
                <a:spcPct val="80000"/>
              </a:lnSpc>
            </a:pPr>
            <a:r>
              <a:rPr lang="en-US" altLang="es-CO" sz="800" b="1"/>
              <a:t>Business workflows</a:t>
            </a:r>
            <a:r>
              <a:rPr lang="en-US" altLang="es-CO" sz="800"/>
              <a:t>. After the required data is collected by a user process, the data can be used to perform a business process. For example, after the product, payment, and delivery details are submitted to the retail application, the process of taking payment and arranging delivery can begin. Many business processes involve multiple steps that must be performed in the correct order and orchestrated. For example, the retail system would need to calculate the total value of the order, validate the credit card details, process the credit card payment, and arrange delivery of the goods. This process could take an indeterminate amount of time to complete, so the required tasks and the data required to perform them would have to be managed. Business workflows define and coordinate long-running, multi-step business processes, and they can be implemented using business process management tools such as BizTalk Server Orchestration. </a:t>
            </a:r>
          </a:p>
          <a:p>
            <a:pPr marL="228600" indent="-228600">
              <a:lnSpc>
                <a:spcPct val="80000"/>
              </a:lnSpc>
            </a:pPr>
            <a:r>
              <a:rPr lang="en-US" altLang="es-CO" sz="800" b="1"/>
              <a:t>Business components</a:t>
            </a:r>
            <a:r>
              <a:rPr lang="en-US" altLang="es-CO" sz="800"/>
              <a:t>. Regardless of whether a business process consists of a single step or an orchestrated workflow, your application will probably require components that implement business rules and perform business tasks. For example, in the retail application, you would need to implement the functionality that calculates the total price of the goods ordered and adds the appropriate delivery charge. Business components implement the business logic of the application. </a:t>
            </a:r>
          </a:p>
          <a:p>
            <a:pPr marL="228600" indent="-228600">
              <a:lnSpc>
                <a:spcPct val="80000"/>
              </a:lnSpc>
            </a:pPr>
            <a:r>
              <a:rPr lang="en-US" altLang="es-CO" sz="800" b="1"/>
              <a:t>Service agents</a:t>
            </a:r>
            <a:r>
              <a:rPr lang="en-US" altLang="es-CO" sz="800"/>
              <a:t>. When a business component needs to use functionality provided in an external service, you may need to provide some code to manage the semantics of communicating with that particular service. For example, the business components of the retail application described earlier could use a service agent to manage communication with the credit card authorization service, and use a second service agent to handle conversations with the courier service. Service agents isolate the idiosyncrasies of calling diverse services from your application, and can provide additional services, such as basic mapping between the format of the data exposed by the service and the format your application requires. </a:t>
            </a:r>
          </a:p>
          <a:p>
            <a:pPr marL="228600" indent="-228600">
              <a:lnSpc>
                <a:spcPct val="80000"/>
              </a:lnSpc>
            </a:pPr>
            <a:r>
              <a:rPr lang="en-US" altLang="es-CO" sz="800" b="1"/>
              <a:t>Service interfaces</a:t>
            </a:r>
            <a:r>
              <a:rPr lang="en-US" altLang="es-CO" sz="800"/>
              <a:t>. To expose business logic as a service, you must create service interfaces that support the communication contracts (message-based communication, formats, protocols, security, exceptions, and so on) its different consumers require. For example, the credit card authorization service must expose a service interface that describes the functionality offered by the service and the required communication semantics for calling it. Service interfaces are sometimes referred to as </a:t>
            </a:r>
            <a:r>
              <a:rPr lang="en-US" altLang="es-CO" sz="800" i="1"/>
              <a:t>business facades</a:t>
            </a:r>
            <a:r>
              <a:rPr lang="en-US" altLang="es-CO" sz="800"/>
              <a:t>. </a:t>
            </a:r>
          </a:p>
          <a:p>
            <a:pPr marL="228600" indent="-228600">
              <a:lnSpc>
                <a:spcPct val="80000"/>
              </a:lnSpc>
            </a:pPr>
            <a:r>
              <a:rPr lang="en-US" altLang="es-CO" sz="800" b="1"/>
              <a:t>Data access logic components</a:t>
            </a:r>
            <a:r>
              <a:rPr lang="en-US" altLang="es-CO" sz="800"/>
              <a:t>. Most applications and services will need to access a data store at some point during a business process. For example, the retail application needs to retrieve product data from a database to display product details to the user, and it needs to insert order details into the database when a user places an order. It makes sense to abstract the logic necessary to access data in a separate layer of data access logic components. Doing so centralizes data access functionality and makes it easier to configure and maintain. </a:t>
            </a:r>
          </a:p>
          <a:p>
            <a:pPr marL="228600" indent="-228600">
              <a:lnSpc>
                <a:spcPct val="80000"/>
              </a:lnSpc>
            </a:pPr>
            <a:r>
              <a:rPr lang="en-US" altLang="es-CO" sz="800" b="1"/>
              <a:t>Business entity components</a:t>
            </a:r>
            <a:r>
              <a:rPr lang="en-US" altLang="es-CO" sz="800"/>
              <a:t>: Most applications require data to be passed between components. For example, in the retail application a list of products must be passed from the data access logic components to the user interface components so that the product list can be displayed to the users. The data is used to represent real-world business entities, such as products or orders. The business entities that are used internally in the application are usually data structures, such as DataSets, DataReaders, or Extensible Markup Language (XML) streams, but they can also be implemented using custom object-oriented classes that represent the real-world entities your application has to work with, such as a product or an order. </a:t>
            </a:r>
          </a:p>
          <a:p>
            <a:pPr marL="228600" indent="-228600">
              <a:lnSpc>
                <a:spcPct val="80000"/>
              </a:lnSpc>
            </a:pPr>
            <a:r>
              <a:rPr lang="en-US" altLang="es-CO" sz="800" b="1"/>
              <a:t>Components for security, operational management, and communication</a:t>
            </a:r>
            <a:r>
              <a:rPr lang="en-US" altLang="es-CO" sz="800"/>
              <a:t>: Your application will probably also use components to perform exception management, to authorize users to perform certain tasks, and to communicate with other services and applications. </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1 Marcador de imagen de diapositiva">
            <a:extLst>
              <a:ext uri="{FF2B5EF4-FFF2-40B4-BE49-F238E27FC236}">
                <a16:creationId xmlns:a16="http://schemas.microsoft.com/office/drawing/2014/main" id="{C0996BF4-01D5-4E05-91E3-56DB0ACA707C}"/>
              </a:ext>
            </a:extLst>
          </p:cNvPr>
          <p:cNvSpPr>
            <a:spLocks noGrp="1" noRot="1" noChangeAspect="1" noTextEdit="1"/>
          </p:cNvSpPr>
          <p:nvPr>
            <p:ph type="sldImg"/>
          </p:nvPr>
        </p:nvSpPr>
        <p:spPr>
          <a:ln/>
        </p:spPr>
      </p:sp>
      <p:sp>
        <p:nvSpPr>
          <p:cNvPr id="51203" name="2 Marcador de notas">
            <a:extLst>
              <a:ext uri="{FF2B5EF4-FFF2-40B4-BE49-F238E27FC236}">
                <a16:creationId xmlns:a16="http://schemas.microsoft.com/office/drawing/2014/main" id="{F22F1580-4DF0-4DCF-9001-4EB568BAF6E4}"/>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ES" altLang="es-CO"/>
          </a:p>
        </p:txBody>
      </p:sp>
      <p:sp>
        <p:nvSpPr>
          <p:cNvPr id="51204" name="3 Marcador de número de diapositiva">
            <a:extLst>
              <a:ext uri="{FF2B5EF4-FFF2-40B4-BE49-F238E27FC236}">
                <a16:creationId xmlns:a16="http://schemas.microsoft.com/office/drawing/2014/main" id="{405F9467-643B-4CEA-B600-AAD72351C53A}"/>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4A57F92D-A7C9-468B-975A-C4DEB1082D49}" type="slidenum">
              <a:rPr lang="es-ES" altLang="es-CO" sz="1200"/>
              <a:pPr/>
              <a:t>31</a:t>
            </a:fld>
            <a:endParaRPr lang="es-ES" altLang="es-CO" sz="120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sp>
        <p:nvSpPr>
          <p:cNvPr id="9" name="Rectangle 8"/>
          <p:cNvSpPr/>
          <p:nvPr/>
        </p:nvSpPr>
        <p:spPr>
          <a:xfrm>
            <a:off x="0" y="0"/>
            <a:ext cx="9144000" cy="4572001"/>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0" name="Freeform 9"/>
          <p:cNvSpPr/>
          <p:nvPr/>
        </p:nvSpPr>
        <p:spPr>
          <a:xfrm>
            <a:off x="4762" y="0"/>
            <a:ext cx="9139239" cy="4572001"/>
          </a:xfrm>
          <a:custGeom>
            <a:avLst/>
            <a:gdLst/>
            <a:ahLst/>
            <a:cxnLst/>
            <a:rect l="l" t="t" r="r" b="b"/>
            <a:pathLst>
              <a:path w="9139239" h="4572001">
                <a:moveTo>
                  <a:pt x="9139239" y="4171458"/>
                </a:moveTo>
                <a:lnTo>
                  <a:pt x="9139239" y="4479120"/>
                </a:lnTo>
                <a:lnTo>
                  <a:pt x="9061857" y="4572001"/>
                </a:lnTo>
                <a:lnTo>
                  <a:pt x="8867616" y="4572001"/>
                </a:lnTo>
                <a:cubicBezTo>
                  <a:pt x="8974940" y="4496648"/>
                  <a:pt x="9059271" y="4392377"/>
                  <a:pt x="9109281" y="4270954"/>
                </a:cubicBezTo>
                <a:close/>
                <a:moveTo>
                  <a:pt x="9139239" y="4017903"/>
                </a:moveTo>
                <a:lnTo>
                  <a:pt x="9139239" y="4146549"/>
                </a:lnTo>
                <a:lnTo>
                  <a:pt x="9061849" y="4168266"/>
                </a:lnTo>
                <a:cubicBezTo>
                  <a:pt x="8867508" y="4236060"/>
                  <a:pt x="8712637" y="4384208"/>
                  <a:pt x="8639677" y="4572001"/>
                </a:cubicBezTo>
                <a:lnTo>
                  <a:pt x="8502130" y="4572001"/>
                </a:lnTo>
                <a:cubicBezTo>
                  <a:pt x="8583823" y="4319597"/>
                  <a:pt x="8787913" y="4120306"/>
                  <a:pt x="9046727" y="4039822"/>
                </a:cubicBezTo>
                <a:close/>
                <a:moveTo>
                  <a:pt x="7620280" y="3999419"/>
                </a:moveTo>
                <a:lnTo>
                  <a:pt x="7637367" y="4001042"/>
                </a:lnTo>
                <a:cubicBezTo>
                  <a:pt x="7669753" y="4001569"/>
                  <a:pt x="7701646" y="4004550"/>
                  <a:pt x="7732829" y="4010107"/>
                </a:cubicBezTo>
                <a:cubicBezTo>
                  <a:pt x="7738405" y="4009688"/>
                  <a:pt x="7743733" y="4010636"/>
                  <a:pt x="7749042" y="4011646"/>
                </a:cubicBezTo>
                <a:lnTo>
                  <a:pt x="7749159" y="4012794"/>
                </a:lnTo>
                <a:cubicBezTo>
                  <a:pt x="8061238" y="4064450"/>
                  <a:pt x="8314467" y="4283539"/>
                  <a:pt x="8407830" y="4572001"/>
                </a:cubicBezTo>
                <a:lnTo>
                  <a:pt x="8270283" y="4572001"/>
                </a:lnTo>
                <a:cubicBezTo>
                  <a:pt x="8186900" y="4357380"/>
                  <a:pt x="7996531" y="4194541"/>
                  <a:pt x="7762529" y="4144250"/>
                </a:cubicBezTo>
                <a:cubicBezTo>
                  <a:pt x="7797023" y="4319651"/>
                  <a:pt x="7899246" y="4471530"/>
                  <a:pt x="8042344" y="4572001"/>
                </a:cubicBezTo>
                <a:lnTo>
                  <a:pt x="7848103" y="4572001"/>
                </a:lnTo>
                <a:cubicBezTo>
                  <a:pt x="7731971" y="4452596"/>
                  <a:pt x="7653409" y="4298519"/>
                  <a:pt x="7629044" y="4127511"/>
                </a:cubicBezTo>
                <a:cubicBezTo>
                  <a:pt x="7628876" y="4127458"/>
                  <a:pt x="7628708" y="4127453"/>
                  <a:pt x="7628538" y="4127448"/>
                </a:cubicBezTo>
                <a:lnTo>
                  <a:pt x="7628000" y="4120772"/>
                </a:lnTo>
                <a:cubicBezTo>
                  <a:pt x="7622941" y="4090522"/>
                  <a:pt x="7620490" y="4059631"/>
                  <a:pt x="7620533" y="4028296"/>
                </a:cubicBezTo>
                <a:cubicBezTo>
                  <a:pt x="7619221" y="4022668"/>
                  <a:pt x="7619162" y="4017001"/>
                  <a:pt x="7619162" y="4011320"/>
                </a:cubicBezTo>
                <a:lnTo>
                  <a:pt x="7619756" y="3999880"/>
                </a:lnTo>
                <a:lnTo>
                  <a:pt x="7620254" y="3999913"/>
                </a:lnTo>
                <a:close/>
                <a:moveTo>
                  <a:pt x="7597529" y="3999419"/>
                </a:moveTo>
                <a:lnTo>
                  <a:pt x="7597555" y="3999913"/>
                </a:lnTo>
                <a:lnTo>
                  <a:pt x="7598053" y="3999880"/>
                </a:lnTo>
                <a:lnTo>
                  <a:pt x="7598647" y="4011320"/>
                </a:lnTo>
                <a:cubicBezTo>
                  <a:pt x="7598647" y="4017001"/>
                  <a:pt x="7598588" y="4022668"/>
                  <a:pt x="7597276" y="4028296"/>
                </a:cubicBezTo>
                <a:cubicBezTo>
                  <a:pt x="7597319" y="4059631"/>
                  <a:pt x="7594868" y="4090522"/>
                  <a:pt x="7589809" y="4120772"/>
                </a:cubicBezTo>
                <a:lnTo>
                  <a:pt x="7589271" y="4127448"/>
                </a:lnTo>
                <a:cubicBezTo>
                  <a:pt x="7589101" y="4127453"/>
                  <a:pt x="7588933" y="4127458"/>
                  <a:pt x="7588765" y="4127511"/>
                </a:cubicBezTo>
                <a:cubicBezTo>
                  <a:pt x="7564400" y="4298519"/>
                  <a:pt x="7485838" y="4452596"/>
                  <a:pt x="7369706" y="4572001"/>
                </a:cubicBezTo>
                <a:lnTo>
                  <a:pt x="7175465" y="4572001"/>
                </a:lnTo>
                <a:cubicBezTo>
                  <a:pt x="7318563" y="4471530"/>
                  <a:pt x="7420786" y="4319651"/>
                  <a:pt x="7455280" y="4144250"/>
                </a:cubicBezTo>
                <a:cubicBezTo>
                  <a:pt x="7221278" y="4194541"/>
                  <a:pt x="7030909" y="4357380"/>
                  <a:pt x="6947526" y="4572001"/>
                </a:cubicBezTo>
                <a:lnTo>
                  <a:pt x="6809978" y="4572001"/>
                </a:lnTo>
                <a:cubicBezTo>
                  <a:pt x="6903341" y="4283539"/>
                  <a:pt x="7156571" y="4064450"/>
                  <a:pt x="7468650" y="4012794"/>
                </a:cubicBezTo>
                <a:lnTo>
                  <a:pt x="7468767" y="4011646"/>
                </a:lnTo>
                <a:cubicBezTo>
                  <a:pt x="7474076" y="4010636"/>
                  <a:pt x="7479404" y="4009688"/>
                  <a:pt x="7484980" y="4010107"/>
                </a:cubicBezTo>
                <a:cubicBezTo>
                  <a:pt x="7516163" y="4004550"/>
                  <a:pt x="7548056" y="4001569"/>
                  <a:pt x="7580442" y="4001042"/>
                </a:cubicBezTo>
                <a:close/>
                <a:moveTo>
                  <a:pt x="5928129" y="3999419"/>
                </a:moveTo>
                <a:lnTo>
                  <a:pt x="5945217" y="4001042"/>
                </a:lnTo>
                <a:cubicBezTo>
                  <a:pt x="5977602" y="4001569"/>
                  <a:pt x="6009495" y="4004550"/>
                  <a:pt x="6040678" y="4010107"/>
                </a:cubicBezTo>
                <a:cubicBezTo>
                  <a:pt x="6046254" y="4009688"/>
                  <a:pt x="6051582" y="4010636"/>
                  <a:pt x="6056891" y="4011646"/>
                </a:cubicBezTo>
                <a:lnTo>
                  <a:pt x="6057008" y="4012794"/>
                </a:lnTo>
                <a:cubicBezTo>
                  <a:pt x="6369087" y="4064450"/>
                  <a:pt x="6622316" y="4283539"/>
                  <a:pt x="6715680" y="4572001"/>
                </a:cubicBezTo>
                <a:lnTo>
                  <a:pt x="6578131" y="4572001"/>
                </a:lnTo>
                <a:cubicBezTo>
                  <a:pt x="6494748" y="4357380"/>
                  <a:pt x="6304380" y="4194541"/>
                  <a:pt x="6070378" y="4144250"/>
                </a:cubicBezTo>
                <a:cubicBezTo>
                  <a:pt x="6104872" y="4319650"/>
                  <a:pt x="6207095" y="4471530"/>
                  <a:pt x="6350192" y="4572001"/>
                </a:cubicBezTo>
                <a:lnTo>
                  <a:pt x="6155952" y="4572001"/>
                </a:lnTo>
                <a:cubicBezTo>
                  <a:pt x="6039820" y="4452596"/>
                  <a:pt x="5961257" y="4298519"/>
                  <a:pt x="5936893" y="4127511"/>
                </a:cubicBezTo>
                <a:cubicBezTo>
                  <a:pt x="5936725" y="4127458"/>
                  <a:pt x="5936557" y="4127453"/>
                  <a:pt x="5936387" y="4127448"/>
                </a:cubicBezTo>
                <a:lnTo>
                  <a:pt x="5935849" y="4120772"/>
                </a:lnTo>
                <a:cubicBezTo>
                  <a:pt x="5930790" y="4090522"/>
                  <a:pt x="5928340" y="4059631"/>
                  <a:pt x="5928382" y="4028296"/>
                </a:cubicBezTo>
                <a:cubicBezTo>
                  <a:pt x="5927070" y="4022668"/>
                  <a:pt x="5927011" y="4017001"/>
                  <a:pt x="5927011" y="4011320"/>
                </a:cubicBezTo>
                <a:lnTo>
                  <a:pt x="5927605" y="3999880"/>
                </a:lnTo>
                <a:lnTo>
                  <a:pt x="5928103" y="3999913"/>
                </a:lnTo>
                <a:close/>
                <a:moveTo>
                  <a:pt x="5905378" y="3999419"/>
                </a:moveTo>
                <a:lnTo>
                  <a:pt x="5905404" y="3999913"/>
                </a:lnTo>
                <a:lnTo>
                  <a:pt x="5905902" y="3999880"/>
                </a:lnTo>
                <a:lnTo>
                  <a:pt x="5906496" y="4011320"/>
                </a:lnTo>
                <a:cubicBezTo>
                  <a:pt x="5906496" y="4017001"/>
                  <a:pt x="5906437" y="4022668"/>
                  <a:pt x="5905125" y="4028296"/>
                </a:cubicBezTo>
                <a:cubicBezTo>
                  <a:pt x="5905167" y="4059631"/>
                  <a:pt x="5902717" y="4090522"/>
                  <a:pt x="5897658" y="4120772"/>
                </a:cubicBezTo>
                <a:lnTo>
                  <a:pt x="5897120" y="4127448"/>
                </a:lnTo>
                <a:cubicBezTo>
                  <a:pt x="5896950" y="4127453"/>
                  <a:pt x="5896782" y="4127458"/>
                  <a:pt x="5896614" y="4127511"/>
                </a:cubicBezTo>
                <a:cubicBezTo>
                  <a:pt x="5872249" y="4298519"/>
                  <a:pt x="5793686" y="4452596"/>
                  <a:pt x="5677555" y="4572001"/>
                </a:cubicBezTo>
                <a:lnTo>
                  <a:pt x="5483314" y="4572001"/>
                </a:lnTo>
                <a:cubicBezTo>
                  <a:pt x="5626412" y="4471530"/>
                  <a:pt x="5728635" y="4319650"/>
                  <a:pt x="5763129" y="4144250"/>
                </a:cubicBezTo>
                <a:cubicBezTo>
                  <a:pt x="5529126" y="4194541"/>
                  <a:pt x="5338758" y="4357380"/>
                  <a:pt x="5255375" y="4572001"/>
                </a:cubicBezTo>
                <a:lnTo>
                  <a:pt x="5117827" y="4572001"/>
                </a:lnTo>
                <a:cubicBezTo>
                  <a:pt x="5211190" y="4283539"/>
                  <a:pt x="5464420" y="4064450"/>
                  <a:pt x="5776499" y="4012794"/>
                </a:cubicBezTo>
                <a:lnTo>
                  <a:pt x="5776616" y="4011646"/>
                </a:lnTo>
                <a:cubicBezTo>
                  <a:pt x="5781926" y="4010636"/>
                  <a:pt x="5787253" y="4009688"/>
                  <a:pt x="5792829" y="4010107"/>
                </a:cubicBezTo>
                <a:cubicBezTo>
                  <a:pt x="5824012" y="4004550"/>
                  <a:pt x="5855905" y="4001569"/>
                  <a:pt x="5888290" y="4001042"/>
                </a:cubicBezTo>
                <a:close/>
                <a:moveTo>
                  <a:pt x="4235979" y="3999419"/>
                </a:moveTo>
                <a:lnTo>
                  <a:pt x="4253065" y="4001042"/>
                </a:lnTo>
                <a:cubicBezTo>
                  <a:pt x="4285451" y="4001569"/>
                  <a:pt x="4317343" y="4004550"/>
                  <a:pt x="4348528" y="4010107"/>
                </a:cubicBezTo>
                <a:cubicBezTo>
                  <a:pt x="4354104" y="4009688"/>
                  <a:pt x="4359431" y="4010636"/>
                  <a:pt x="4364739" y="4011646"/>
                </a:cubicBezTo>
                <a:lnTo>
                  <a:pt x="4364856" y="4012794"/>
                </a:lnTo>
                <a:cubicBezTo>
                  <a:pt x="4676936" y="4064450"/>
                  <a:pt x="4930165" y="4283539"/>
                  <a:pt x="5023528" y="4572001"/>
                </a:cubicBezTo>
                <a:lnTo>
                  <a:pt x="4885980" y="4572001"/>
                </a:lnTo>
                <a:cubicBezTo>
                  <a:pt x="4802597" y="4357380"/>
                  <a:pt x="4612229" y="4194541"/>
                  <a:pt x="4378227" y="4144250"/>
                </a:cubicBezTo>
                <a:cubicBezTo>
                  <a:pt x="4412722" y="4319651"/>
                  <a:pt x="4514944" y="4471530"/>
                  <a:pt x="4658041" y="4572001"/>
                </a:cubicBezTo>
                <a:lnTo>
                  <a:pt x="4463800" y="4572001"/>
                </a:lnTo>
                <a:cubicBezTo>
                  <a:pt x="4347669" y="4452596"/>
                  <a:pt x="4269106" y="4298519"/>
                  <a:pt x="4244741" y="4127511"/>
                </a:cubicBezTo>
                <a:cubicBezTo>
                  <a:pt x="4244574" y="4127458"/>
                  <a:pt x="4244405" y="4127453"/>
                  <a:pt x="4244236" y="4127448"/>
                </a:cubicBezTo>
                <a:lnTo>
                  <a:pt x="4243697" y="4120772"/>
                </a:lnTo>
                <a:cubicBezTo>
                  <a:pt x="4238639" y="4090522"/>
                  <a:pt x="4236188" y="4059631"/>
                  <a:pt x="4236230" y="4028296"/>
                </a:cubicBezTo>
                <a:cubicBezTo>
                  <a:pt x="4234918" y="4022668"/>
                  <a:pt x="4234860" y="4017001"/>
                  <a:pt x="4234860" y="4011320"/>
                </a:cubicBezTo>
                <a:lnTo>
                  <a:pt x="4235454" y="3999880"/>
                </a:lnTo>
                <a:lnTo>
                  <a:pt x="4235952" y="3999913"/>
                </a:lnTo>
                <a:close/>
                <a:moveTo>
                  <a:pt x="4213227" y="3999419"/>
                </a:moveTo>
                <a:lnTo>
                  <a:pt x="4213253" y="3999913"/>
                </a:lnTo>
                <a:lnTo>
                  <a:pt x="4213751" y="3999880"/>
                </a:lnTo>
                <a:lnTo>
                  <a:pt x="4214345" y="4011320"/>
                </a:lnTo>
                <a:cubicBezTo>
                  <a:pt x="4214345" y="4017001"/>
                  <a:pt x="4214286" y="4022668"/>
                  <a:pt x="4212974" y="4028296"/>
                </a:cubicBezTo>
                <a:cubicBezTo>
                  <a:pt x="4213016" y="4059631"/>
                  <a:pt x="4210566" y="4090522"/>
                  <a:pt x="4205507" y="4120772"/>
                </a:cubicBezTo>
                <a:lnTo>
                  <a:pt x="4204969" y="4127448"/>
                </a:lnTo>
                <a:cubicBezTo>
                  <a:pt x="4204799" y="4127453"/>
                  <a:pt x="4204631" y="4127458"/>
                  <a:pt x="4204463" y="4127511"/>
                </a:cubicBezTo>
                <a:cubicBezTo>
                  <a:pt x="4180098" y="4298519"/>
                  <a:pt x="4101535" y="4452596"/>
                  <a:pt x="3985404" y="4572001"/>
                </a:cubicBezTo>
                <a:lnTo>
                  <a:pt x="3791163" y="4572001"/>
                </a:lnTo>
                <a:cubicBezTo>
                  <a:pt x="3934261" y="4471530"/>
                  <a:pt x="4036484" y="4319651"/>
                  <a:pt x="4070978" y="4144250"/>
                </a:cubicBezTo>
                <a:cubicBezTo>
                  <a:pt x="3836975" y="4194541"/>
                  <a:pt x="3646607" y="4357380"/>
                  <a:pt x="3563224" y="4572001"/>
                </a:cubicBezTo>
                <a:lnTo>
                  <a:pt x="3425676" y="4572001"/>
                </a:lnTo>
                <a:cubicBezTo>
                  <a:pt x="3519039" y="4283539"/>
                  <a:pt x="3772269" y="4064450"/>
                  <a:pt x="4084348" y="4012794"/>
                </a:cubicBezTo>
                <a:lnTo>
                  <a:pt x="4084465" y="4011646"/>
                </a:lnTo>
                <a:cubicBezTo>
                  <a:pt x="4089774" y="4010636"/>
                  <a:pt x="4095102" y="4009688"/>
                  <a:pt x="4100678" y="4010107"/>
                </a:cubicBezTo>
                <a:cubicBezTo>
                  <a:pt x="4131861" y="4004550"/>
                  <a:pt x="4163754" y="4001569"/>
                  <a:pt x="4196139" y="4001042"/>
                </a:cubicBezTo>
                <a:close/>
                <a:moveTo>
                  <a:pt x="2543827" y="3999419"/>
                </a:moveTo>
                <a:lnTo>
                  <a:pt x="2560914" y="4001042"/>
                </a:lnTo>
                <a:cubicBezTo>
                  <a:pt x="2593300" y="4001569"/>
                  <a:pt x="2625192" y="4004550"/>
                  <a:pt x="2656376" y="4010107"/>
                </a:cubicBezTo>
                <a:cubicBezTo>
                  <a:pt x="2661952" y="4009688"/>
                  <a:pt x="2667280" y="4010636"/>
                  <a:pt x="2672588" y="4011646"/>
                </a:cubicBezTo>
                <a:lnTo>
                  <a:pt x="2672706" y="4012794"/>
                </a:lnTo>
                <a:cubicBezTo>
                  <a:pt x="2984785" y="4064450"/>
                  <a:pt x="3238014" y="4283539"/>
                  <a:pt x="3331377" y="4572001"/>
                </a:cubicBezTo>
                <a:lnTo>
                  <a:pt x="3193830" y="4572001"/>
                </a:lnTo>
                <a:cubicBezTo>
                  <a:pt x="3110446" y="4357380"/>
                  <a:pt x="2920078" y="4194541"/>
                  <a:pt x="2686076" y="4144250"/>
                </a:cubicBezTo>
                <a:cubicBezTo>
                  <a:pt x="2720570" y="4319650"/>
                  <a:pt x="2822793" y="4471530"/>
                  <a:pt x="2965890" y="4572001"/>
                </a:cubicBezTo>
                <a:lnTo>
                  <a:pt x="2771649" y="4572001"/>
                </a:lnTo>
                <a:cubicBezTo>
                  <a:pt x="2655518" y="4452596"/>
                  <a:pt x="2576955" y="4298519"/>
                  <a:pt x="2552590" y="4127511"/>
                </a:cubicBezTo>
                <a:cubicBezTo>
                  <a:pt x="2552423" y="4127458"/>
                  <a:pt x="2552254" y="4127453"/>
                  <a:pt x="2552085" y="4127448"/>
                </a:cubicBezTo>
                <a:lnTo>
                  <a:pt x="2551547" y="4120772"/>
                </a:lnTo>
                <a:cubicBezTo>
                  <a:pt x="2546488" y="4090522"/>
                  <a:pt x="2544037" y="4059631"/>
                  <a:pt x="2544079" y="4028296"/>
                </a:cubicBezTo>
                <a:cubicBezTo>
                  <a:pt x="2542767" y="4022668"/>
                  <a:pt x="2542709" y="4017001"/>
                  <a:pt x="2542709" y="4011320"/>
                </a:cubicBezTo>
                <a:lnTo>
                  <a:pt x="2543303" y="3999880"/>
                </a:lnTo>
                <a:lnTo>
                  <a:pt x="2543801" y="3999913"/>
                </a:lnTo>
                <a:close/>
                <a:moveTo>
                  <a:pt x="2521076" y="3999419"/>
                </a:moveTo>
                <a:lnTo>
                  <a:pt x="2521102" y="3999913"/>
                </a:lnTo>
                <a:lnTo>
                  <a:pt x="2521600" y="3999880"/>
                </a:lnTo>
                <a:lnTo>
                  <a:pt x="2522194" y="4011320"/>
                </a:lnTo>
                <a:cubicBezTo>
                  <a:pt x="2522194" y="4017001"/>
                  <a:pt x="2522135" y="4022668"/>
                  <a:pt x="2520823" y="4028296"/>
                </a:cubicBezTo>
                <a:cubicBezTo>
                  <a:pt x="2520865" y="4059631"/>
                  <a:pt x="2518415" y="4090522"/>
                  <a:pt x="2513356" y="4120772"/>
                </a:cubicBezTo>
                <a:lnTo>
                  <a:pt x="2512818" y="4127448"/>
                </a:lnTo>
                <a:cubicBezTo>
                  <a:pt x="2512648" y="4127453"/>
                  <a:pt x="2512480" y="4127458"/>
                  <a:pt x="2512312" y="4127511"/>
                </a:cubicBezTo>
                <a:cubicBezTo>
                  <a:pt x="2487947" y="4298519"/>
                  <a:pt x="2409385" y="4452596"/>
                  <a:pt x="2293253" y="4572001"/>
                </a:cubicBezTo>
                <a:lnTo>
                  <a:pt x="2099012" y="4572001"/>
                </a:lnTo>
                <a:cubicBezTo>
                  <a:pt x="2242110" y="4471530"/>
                  <a:pt x="2344333" y="4319651"/>
                  <a:pt x="2378827" y="4144250"/>
                </a:cubicBezTo>
                <a:cubicBezTo>
                  <a:pt x="2144825" y="4194541"/>
                  <a:pt x="1954456" y="4357380"/>
                  <a:pt x="1871073" y="4572001"/>
                </a:cubicBezTo>
                <a:lnTo>
                  <a:pt x="1733525" y="4572001"/>
                </a:lnTo>
                <a:cubicBezTo>
                  <a:pt x="1826888" y="4283539"/>
                  <a:pt x="2080118" y="4064450"/>
                  <a:pt x="2392197" y="4012794"/>
                </a:cubicBezTo>
                <a:lnTo>
                  <a:pt x="2392314" y="4011646"/>
                </a:lnTo>
                <a:cubicBezTo>
                  <a:pt x="2397623" y="4010636"/>
                  <a:pt x="2402951" y="4009688"/>
                  <a:pt x="2408527" y="4010107"/>
                </a:cubicBezTo>
                <a:cubicBezTo>
                  <a:pt x="2439710" y="4004550"/>
                  <a:pt x="2471603" y="4001569"/>
                  <a:pt x="2503988" y="4001042"/>
                </a:cubicBezTo>
                <a:close/>
                <a:moveTo>
                  <a:pt x="851676" y="3999419"/>
                </a:moveTo>
                <a:lnTo>
                  <a:pt x="868763" y="4001042"/>
                </a:lnTo>
                <a:cubicBezTo>
                  <a:pt x="901149" y="4001569"/>
                  <a:pt x="933041" y="4004550"/>
                  <a:pt x="964225" y="4010107"/>
                </a:cubicBezTo>
                <a:cubicBezTo>
                  <a:pt x="969801" y="4009688"/>
                  <a:pt x="975129" y="4010636"/>
                  <a:pt x="980437" y="4011646"/>
                </a:cubicBezTo>
                <a:lnTo>
                  <a:pt x="980555" y="4012794"/>
                </a:lnTo>
                <a:cubicBezTo>
                  <a:pt x="1292634" y="4064450"/>
                  <a:pt x="1545864" y="4283539"/>
                  <a:pt x="1639226" y="4572001"/>
                </a:cubicBezTo>
                <a:lnTo>
                  <a:pt x="1501679" y="4572001"/>
                </a:lnTo>
                <a:cubicBezTo>
                  <a:pt x="1418296" y="4357380"/>
                  <a:pt x="1227927" y="4194541"/>
                  <a:pt x="993925" y="4144250"/>
                </a:cubicBezTo>
                <a:cubicBezTo>
                  <a:pt x="1028419" y="4319651"/>
                  <a:pt x="1130642" y="4471530"/>
                  <a:pt x="1273740" y="4572001"/>
                </a:cubicBezTo>
                <a:lnTo>
                  <a:pt x="1079499" y="4572001"/>
                </a:lnTo>
                <a:cubicBezTo>
                  <a:pt x="963367" y="4452596"/>
                  <a:pt x="884804" y="4298519"/>
                  <a:pt x="860439" y="4127511"/>
                </a:cubicBezTo>
                <a:cubicBezTo>
                  <a:pt x="860272" y="4127458"/>
                  <a:pt x="860103" y="4127453"/>
                  <a:pt x="859934" y="4127448"/>
                </a:cubicBezTo>
                <a:lnTo>
                  <a:pt x="859396" y="4120772"/>
                </a:lnTo>
                <a:cubicBezTo>
                  <a:pt x="854337" y="4090522"/>
                  <a:pt x="851886" y="4059631"/>
                  <a:pt x="851928" y="4028296"/>
                </a:cubicBezTo>
                <a:cubicBezTo>
                  <a:pt x="850616" y="4022668"/>
                  <a:pt x="850558" y="4017001"/>
                  <a:pt x="850558" y="4011320"/>
                </a:cubicBezTo>
                <a:lnTo>
                  <a:pt x="851152" y="3999880"/>
                </a:lnTo>
                <a:lnTo>
                  <a:pt x="851650" y="3999913"/>
                </a:lnTo>
                <a:close/>
                <a:moveTo>
                  <a:pt x="828925" y="3999419"/>
                </a:moveTo>
                <a:lnTo>
                  <a:pt x="828951" y="3999913"/>
                </a:lnTo>
                <a:lnTo>
                  <a:pt x="829449" y="3999880"/>
                </a:lnTo>
                <a:lnTo>
                  <a:pt x="830043" y="4011320"/>
                </a:lnTo>
                <a:cubicBezTo>
                  <a:pt x="830043" y="4017001"/>
                  <a:pt x="829984" y="4022668"/>
                  <a:pt x="828672" y="4028296"/>
                </a:cubicBezTo>
                <a:cubicBezTo>
                  <a:pt x="828714" y="4059631"/>
                  <a:pt x="826264" y="4090522"/>
                  <a:pt x="821205" y="4120772"/>
                </a:cubicBezTo>
                <a:lnTo>
                  <a:pt x="820667" y="4127448"/>
                </a:lnTo>
                <a:cubicBezTo>
                  <a:pt x="820497" y="4127453"/>
                  <a:pt x="820329" y="4127458"/>
                  <a:pt x="820161" y="4127511"/>
                </a:cubicBezTo>
                <a:cubicBezTo>
                  <a:pt x="795796" y="4298519"/>
                  <a:pt x="717234" y="4452596"/>
                  <a:pt x="601102" y="4572001"/>
                </a:cubicBezTo>
                <a:lnTo>
                  <a:pt x="406861" y="4572001"/>
                </a:lnTo>
                <a:cubicBezTo>
                  <a:pt x="549959" y="4471530"/>
                  <a:pt x="652182" y="4319650"/>
                  <a:pt x="686676" y="4144250"/>
                </a:cubicBezTo>
                <a:cubicBezTo>
                  <a:pt x="452674" y="4194541"/>
                  <a:pt x="262305" y="4357380"/>
                  <a:pt x="178922" y="4572001"/>
                </a:cubicBezTo>
                <a:lnTo>
                  <a:pt x="41374" y="4572001"/>
                </a:lnTo>
                <a:cubicBezTo>
                  <a:pt x="134738" y="4283539"/>
                  <a:pt x="387967" y="4064450"/>
                  <a:pt x="700046" y="4012794"/>
                </a:cubicBezTo>
                <a:lnTo>
                  <a:pt x="700163" y="4011646"/>
                </a:lnTo>
                <a:cubicBezTo>
                  <a:pt x="705472" y="4010636"/>
                  <a:pt x="710800" y="4009688"/>
                  <a:pt x="716376" y="4010107"/>
                </a:cubicBezTo>
                <a:cubicBezTo>
                  <a:pt x="747559" y="4004550"/>
                  <a:pt x="779452" y="4001569"/>
                  <a:pt x="811837" y="4001042"/>
                </a:cubicBezTo>
                <a:close/>
                <a:moveTo>
                  <a:pt x="8305836" y="3304913"/>
                </a:moveTo>
                <a:cubicBezTo>
                  <a:pt x="8030646" y="3363591"/>
                  <a:pt x="7815802" y="3576701"/>
                  <a:pt x="7762527" y="3845480"/>
                </a:cubicBezTo>
                <a:cubicBezTo>
                  <a:pt x="8037717" y="3786801"/>
                  <a:pt x="8252560" y="3573691"/>
                  <a:pt x="8305836" y="3304913"/>
                </a:cubicBezTo>
                <a:close/>
                <a:moveTo>
                  <a:pt x="6911971" y="3304913"/>
                </a:moveTo>
                <a:cubicBezTo>
                  <a:pt x="6965247" y="3573691"/>
                  <a:pt x="7180090" y="3786801"/>
                  <a:pt x="7455280" y="3845480"/>
                </a:cubicBezTo>
                <a:cubicBezTo>
                  <a:pt x="7402005" y="3576701"/>
                  <a:pt x="7187161" y="3363591"/>
                  <a:pt x="6911971" y="3304913"/>
                </a:cubicBezTo>
                <a:close/>
                <a:moveTo>
                  <a:pt x="6613685" y="3304913"/>
                </a:moveTo>
                <a:cubicBezTo>
                  <a:pt x="6338495" y="3363591"/>
                  <a:pt x="6123651" y="3576701"/>
                  <a:pt x="6070376" y="3845480"/>
                </a:cubicBezTo>
                <a:cubicBezTo>
                  <a:pt x="6345566" y="3786801"/>
                  <a:pt x="6560409" y="3573691"/>
                  <a:pt x="6613685" y="3304913"/>
                </a:cubicBezTo>
                <a:close/>
                <a:moveTo>
                  <a:pt x="5219820" y="3304913"/>
                </a:moveTo>
                <a:cubicBezTo>
                  <a:pt x="5273096" y="3573691"/>
                  <a:pt x="5487939" y="3786801"/>
                  <a:pt x="5763129" y="3845480"/>
                </a:cubicBezTo>
                <a:cubicBezTo>
                  <a:pt x="5709854" y="3576701"/>
                  <a:pt x="5495010" y="3363591"/>
                  <a:pt x="5219820" y="3304913"/>
                </a:cubicBezTo>
                <a:close/>
                <a:moveTo>
                  <a:pt x="4921534" y="3304913"/>
                </a:moveTo>
                <a:cubicBezTo>
                  <a:pt x="4646344" y="3363591"/>
                  <a:pt x="4431500" y="3576701"/>
                  <a:pt x="4378225" y="3845480"/>
                </a:cubicBezTo>
                <a:cubicBezTo>
                  <a:pt x="4653415" y="3786801"/>
                  <a:pt x="4868259" y="3573691"/>
                  <a:pt x="4921534" y="3304913"/>
                </a:cubicBezTo>
                <a:close/>
                <a:moveTo>
                  <a:pt x="3527669" y="3304913"/>
                </a:moveTo>
                <a:cubicBezTo>
                  <a:pt x="3580945" y="3573691"/>
                  <a:pt x="3795788" y="3786801"/>
                  <a:pt x="4070978" y="3845480"/>
                </a:cubicBezTo>
                <a:cubicBezTo>
                  <a:pt x="4017703" y="3576701"/>
                  <a:pt x="3802859" y="3363591"/>
                  <a:pt x="3527669" y="3304913"/>
                </a:cubicBezTo>
                <a:close/>
                <a:moveTo>
                  <a:pt x="3229383" y="3304913"/>
                </a:moveTo>
                <a:cubicBezTo>
                  <a:pt x="2954193" y="3363591"/>
                  <a:pt x="2739349" y="3576701"/>
                  <a:pt x="2686074" y="3845480"/>
                </a:cubicBezTo>
                <a:cubicBezTo>
                  <a:pt x="2961264" y="3786801"/>
                  <a:pt x="3176107" y="3573691"/>
                  <a:pt x="3229383" y="3304913"/>
                </a:cubicBezTo>
                <a:close/>
                <a:moveTo>
                  <a:pt x="1835518" y="3304913"/>
                </a:moveTo>
                <a:cubicBezTo>
                  <a:pt x="1888794" y="3573691"/>
                  <a:pt x="2103637" y="3786801"/>
                  <a:pt x="2378827" y="3845480"/>
                </a:cubicBezTo>
                <a:cubicBezTo>
                  <a:pt x="2325552" y="3576701"/>
                  <a:pt x="2110708" y="3363591"/>
                  <a:pt x="1835518" y="3304913"/>
                </a:cubicBezTo>
                <a:close/>
                <a:moveTo>
                  <a:pt x="1537232" y="3304913"/>
                </a:moveTo>
                <a:cubicBezTo>
                  <a:pt x="1262042" y="3363591"/>
                  <a:pt x="1047198" y="3576701"/>
                  <a:pt x="993923" y="3845480"/>
                </a:cubicBezTo>
                <a:cubicBezTo>
                  <a:pt x="1269113" y="3786801"/>
                  <a:pt x="1483956" y="3573691"/>
                  <a:pt x="1537232" y="3304913"/>
                </a:cubicBezTo>
                <a:close/>
                <a:moveTo>
                  <a:pt x="143367" y="3304913"/>
                </a:moveTo>
                <a:cubicBezTo>
                  <a:pt x="196643" y="3573691"/>
                  <a:pt x="411486" y="3786801"/>
                  <a:pt x="686676" y="3845480"/>
                </a:cubicBezTo>
                <a:cubicBezTo>
                  <a:pt x="633401" y="3576701"/>
                  <a:pt x="418557" y="3363591"/>
                  <a:pt x="143367" y="3304913"/>
                </a:cubicBezTo>
                <a:close/>
                <a:moveTo>
                  <a:pt x="8461873" y="3161219"/>
                </a:moveTo>
                <a:lnTo>
                  <a:pt x="8478960" y="3162829"/>
                </a:lnTo>
                <a:cubicBezTo>
                  <a:pt x="8511346" y="3163352"/>
                  <a:pt x="8543239" y="3166310"/>
                  <a:pt x="8574422" y="3171823"/>
                </a:cubicBezTo>
                <a:cubicBezTo>
                  <a:pt x="8579998" y="3171407"/>
                  <a:pt x="8585326" y="3172348"/>
                  <a:pt x="8590635" y="3173350"/>
                </a:cubicBezTo>
                <a:lnTo>
                  <a:pt x="8590752" y="3174489"/>
                </a:lnTo>
                <a:cubicBezTo>
                  <a:pt x="8815033" y="3211322"/>
                  <a:pt x="9008920" y="3333951"/>
                  <a:pt x="9135069" y="3506215"/>
                </a:cubicBezTo>
                <a:lnTo>
                  <a:pt x="9139239" y="3512974"/>
                </a:lnTo>
                <a:lnTo>
                  <a:pt x="9139239" y="3816134"/>
                </a:lnTo>
                <a:lnTo>
                  <a:pt x="9120077" y="3747490"/>
                </a:lnTo>
                <a:cubicBezTo>
                  <a:pt x="9039502" y="3525837"/>
                  <a:pt x="8844913" y="3356256"/>
                  <a:pt x="8604122" y="3304913"/>
                </a:cubicBezTo>
                <a:cubicBezTo>
                  <a:pt x="8650738" y="3540094"/>
                  <a:pt x="8821055" y="3732654"/>
                  <a:pt x="9047261" y="3816429"/>
                </a:cubicBezTo>
                <a:lnTo>
                  <a:pt x="9139239" y="3843104"/>
                </a:lnTo>
                <a:lnTo>
                  <a:pt x="9139239" y="3970603"/>
                </a:lnTo>
                <a:lnTo>
                  <a:pt x="9030179" y="3943797"/>
                </a:lnTo>
                <a:cubicBezTo>
                  <a:pt x="8735297" y="3846211"/>
                  <a:pt x="8514628" y="3594637"/>
                  <a:pt x="8470637" y="3288305"/>
                </a:cubicBezTo>
                <a:cubicBezTo>
                  <a:pt x="8470469" y="3288253"/>
                  <a:pt x="8470301" y="3288248"/>
                  <a:pt x="8470131" y="3288243"/>
                </a:cubicBezTo>
                <a:lnTo>
                  <a:pt x="8469593" y="3281619"/>
                </a:lnTo>
                <a:cubicBezTo>
                  <a:pt x="8464534" y="3251607"/>
                  <a:pt x="8462083" y="3220958"/>
                  <a:pt x="8462126" y="3189869"/>
                </a:cubicBezTo>
                <a:cubicBezTo>
                  <a:pt x="8460814" y="3184286"/>
                  <a:pt x="8460755" y="3178663"/>
                  <a:pt x="8460755" y="3173027"/>
                </a:cubicBezTo>
                <a:lnTo>
                  <a:pt x="8461349" y="3161677"/>
                </a:lnTo>
                <a:lnTo>
                  <a:pt x="8461847" y="3161709"/>
                </a:lnTo>
                <a:close/>
                <a:moveTo>
                  <a:pt x="8448085" y="3161219"/>
                </a:moveTo>
                <a:lnTo>
                  <a:pt x="8448111" y="3161709"/>
                </a:lnTo>
                <a:lnTo>
                  <a:pt x="8448609" y="3161677"/>
                </a:lnTo>
                <a:lnTo>
                  <a:pt x="8449203" y="3173027"/>
                </a:lnTo>
                <a:cubicBezTo>
                  <a:pt x="8449203" y="3178663"/>
                  <a:pt x="8449144" y="3184286"/>
                  <a:pt x="8447832" y="3189869"/>
                </a:cubicBezTo>
                <a:cubicBezTo>
                  <a:pt x="8447875" y="3220958"/>
                  <a:pt x="8445424" y="3251607"/>
                  <a:pt x="8440365" y="3281619"/>
                </a:cubicBezTo>
                <a:lnTo>
                  <a:pt x="8439827" y="3288243"/>
                </a:lnTo>
                <a:cubicBezTo>
                  <a:pt x="8439657" y="3288248"/>
                  <a:pt x="8439489" y="3288253"/>
                  <a:pt x="8439321" y="3288305"/>
                </a:cubicBezTo>
                <a:cubicBezTo>
                  <a:pt x="8389046" y="3638399"/>
                  <a:pt x="8108007" y="3916971"/>
                  <a:pt x="7749156" y="3975903"/>
                </a:cubicBezTo>
                <a:lnTo>
                  <a:pt x="7749040" y="3977042"/>
                </a:lnTo>
                <a:cubicBezTo>
                  <a:pt x="7743729" y="3978045"/>
                  <a:pt x="7738400" y="3978986"/>
                  <a:pt x="7732823" y="3978570"/>
                </a:cubicBezTo>
                <a:cubicBezTo>
                  <a:pt x="7701651" y="3984080"/>
                  <a:pt x="7669771" y="3987038"/>
                  <a:pt x="7637396" y="3987561"/>
                </a:cubicBezTo>
                <a:lnTo>
                  <a:pt x="7620278" y="3989174"/>
                </a:lnTo>
                <a:lnTo>
                  <a:pt x="7620252" y="3988683"/>
                </a:lnTo>
                <a:lnTo>
                  <a:pt x="7619753" y="3988716"/>
                </a:lnTo>
                <a:cubicBezTo>
                  <a:pt x="7619187" y="3984944"/>
                  <a:pt x="7619160" y="3981158"/>
                  <a:pt x="7619160" y="3977366"/>
                </a:cubicBezTo>
                <a:cubicBezTo>
                  <a:pt x="7619160" y="3971728"/>
                  <a:pt x="7619219" y="3966104"/>
                  <a:pt x="7620531" y="3960518"/>
                </a:cubicBezTo>
                <a:cubicBezTo>
                  <a:pt x="7620488" y="3929436"/>
                  <a:pt x="7622938" y="3898794"/>
                  <a:pt x="7627995" y="3868787"/>
                </a:cubicBezTo>
                <a:lnTo>
                  <a:pt x="7628535" y="3862150"/>
                </a:lnTo>
                <a:cubicBezTo>
                  <a:pt x="7628704" y="3862145"/>
                  <a:pt x="7628873" y="3862140"/>
                  <a:pt x="7629040" y="3862087"/>
                </a:cubicBezTo>
                <a:cubicBezTo>
                  <a:pt x="7679317" y="3511992"/>
                  <a:pt x="7960356" y="3233421"/>
                  <a:pt x="8319206" y="3174489"/>
                </a:cubicBezTo>
                <a:lnTo>
                  <a:pt x="8319323" y="3173350"/>
                </a:lnTo>
                <a:cubicBezTo>
                  <a:pt x="8324632" y="3172348"/>
                  <a:pt x="8329960" y="3171407"/>
                  <a:pt x="8335536" y="3171823"/>
                </a:cubicBezTo>
                <a:cubicBezTo>
                  <a:pt x="8366719" y="3166310"/>
                  <a:pt x="8398612" y="3163352"/>
                  <a:pt x="8430998" y="3162829"/>
                </a:cubicBezTo>
                <a:close/>
                <a:moveTo>
                  <a:pt x="6769722" y="3161219"/>
                </a:moveTo>
                <a:lnTo>
                  <a:pt x="6786810" y="3162829"/>
                </a:lnTo>
                <a:cubicBezTo>
                  <a:pt x="6819195" y="3163352"/>
                  <a:pt x="6851088" y="3166310"/>
                  <a:pt x="6882271" y="3171823"/>
                </a:cubicBezTo>
                <a:cubicBezTo>
                  <a:pt x="6887847" y="3171407"/>
                  <a:pt x="6893175" y="3172348"/>
                  <a:pt x="6898484" y="3173350"/>
                </a:cubicBezTo>
                <a:lnTo>
                  <a:pt x="6898601" y="3174489"/>
                </a:lnTo>
                <a:cubicBezTo>
                  <a:pt x="7257451" y="3233421"/>
                  <a:pt x="7538490" y="3511992"/>
                  <a:pt x="7588766" y="3862087"/>
                </a:cubicBezTo>
                <a:cubicBezTo>
                  <a:pt x="7588934" y="3862140"/>
                  <a:pt x="7589103" y="3862145"/>
                  <a:pt x="7589272" y="3862150"/>
                </a:cubicBezTo>
                <a:lnTo>
                  <a:pt x="7589812" y="3868787"/>
                </a:lnTo>
                <a:cubicBezTo>
                  <a:pt x="7594869" y="3898794"/>
                  <a:pt x="7597319" y="3929436"/>
                  <a:pt x="7597276" y="3960518"/>
                </a:cubicBezTo>
                <a:cubicBezTo>
                  <a:pt x="7598588" y="3966104"/>
                  <a:pt x="7598647" y="3971728"/>
                  <a:pt x="7598647" y="3977366"/>
                </a:cubicBezTo>
                <a:cubicBezTo>
                  <a:pt x="7598647" y="3981158"/>
                  <a:pt x="7598620" y="3984944"/>
                  <a:pt x="7598054" y="3988716"/>
                </a:cubicBezTo>
                <a:lnTo>
                  <a:pt x="7597555" y="3988683"/>
                </a:lnTo>
                <a:lnTo>
                  <a:pt x="7597529" y="3989174"/>
                </a:lnTo>
                <a:lnTo>
                  <a:pt x="7580411" y="3987561"/>
                </a:lnTo>
                <a:cubicBezTo>
                  <a:pt x="7548036" y="3987038"/>
                  <a:pt x="7516156" y="3984080"/>
                  <a:pt x="7484984" y="3978570"/>
                </a:cubicBezTo>
                <a:cubicBezTo>
                  <a:pt x="7479407" y="3978986"/>
                  <a:pt x="7474078" y="3978045"/>
                  <a:pt x="7468767" y="3977042"/>
                </a:cubicBezTo>
                <a:lnTo>
                  <a:pt x="7468651" y="3975903"/>
                </a:lnTo>
                <a:cubicBezTo>
                  <a:pt x="7109800" y="3916971"/>
                  <a:pt x="6828761" y="3638399"/>
                  <a:pt x="6778486" y="3288305"/>
                </a:cubicBezTo>
                <a:cubicBezTo>
                  <a:pt x="6778318" y="3288253"/>
                  <a:pt x="6778150" y="3288248"/>
                  <a:pt x="6777980" y="3288243"/>
                </a:cubicBezTo>
                <a:lnTo>
                  <a:pt x="6777442" y="3281619"/>
                </a:lnTo>
                <a:cubicBezTo>
                  <a:pt x="6772383" y="3251607"/>
                  <a:pt x="6769933" y="3220958"/>
                  <a:pt x="6769975" y="3189869"/>
                </a:cubicBezTo>
                <a:cubicBezTo>
                  <a:pt x="6768663" y="3184286"/>
                  <a:pt x="6768604" y="3178663"/>
                  <a:pt x="6768604" y="3173027"/>
                </a:cubicBezTo>
                <a:lnTo>
                  <a:pt x="6769198" y="3161677"/>
                </a:lnTo>
                <a:lnTo>
                  <a:pt x="6769696" y="3161709"/>
                </a:lnTo>
                <a:close/>
                <a:moveTo>
                  <a:pt x="6755934" y="3161219"/>
                </a:moveTo>
                <a:lnTo>
                  <a:pt x="6755960" y="3161709"/>
                </a:lnTo>
                <a:lnTo>
                  <a:pt x="6756458" y="3161677"/>
                </a:lnTo>
                <a:lnTo>
                  <a:pt x="6757052" y="3173027"/>
                </a:lnTo>
                <a:cubicBezTo>
                  <a:pt x="6757052" y="3178663"/>
                  <a:pt x="6756994" y="3184286"/>
                  <a:pt x="6755682" y="3189869"/>
                </a:cubicBezTo>
                <a:cubicBezTo>
                  <a:pt x="6755724" y="3220958"/>
                  <a:pt x="6753273" y="3251607"/>
                  <a:pt x="6748215" y="3281619"/>
                </a:cubicBezTo>
                <a:lnTo>
                  <a:pt x="6747676" y="3288243"/>
                </a:lnTo>
                <a:cubicBezTo>
                  <a:pt x="6747507" y="3288248"/>
                  <a:pt x="6747338" y="3288253"/>
                  <a:pt x="6747171" y="3288305"/>
                </a:cubicBezTo>
                <a:cubicBezTo>
                  <a:pt x="6696895" y="3638399"/>
                  <a:pt x="6415856" y="3916971"/>
                  <a:pt x="6057005" y="3975903"/>
                </a:cubicBezTo>
                <a:lnTo>
                  <a:pt x="6056889" y="3977042"/>
                </a:lnTo>
                <a:cubicBezTo>
                  <a:pt x="6051578" y="3978045"/>
                  <a:pt x="6046249" y="3978986"/>
                  <a:pt x="6040672" y="3978570"/>
                </a:cubicBezTo>
                <a:cubicBezTo>
                  <a:pt x="6009500" y="3984080"/>
                  <a:pt x="5977620" y="3987038"/>
                  <a:pt x="5945246" y="3987561"/>
                </a:cubicBezTo>
                <a:lnTo>
                  <a:pt x="5928127" y="3989174"/>
                </a:lnTo>
                <a:lnTo>
                  <a:pt x="5928101" y="3988683"/>
                </a:lnTo>
                <a:lnTo>
                  <a:pt x="5927602" y="3988716"/>
                </a:lnTo>
                <a:cubicBezTo>
                  <a:pt x="5927036" y="3984944"/>
                  <a:pt x="5927009" y="3981158"/>
                  <a:pt x="5927009" y="3977366"/>
                </a:cubicBezTo>
                <a:cubicBezTo>
                  <a:pt x="5927009" y="3971728"/>
                  <a:pt x="5927068" y="3966104"/>
                  <a:pt x="5928380" y="3960518"/>
                </a:cubicBezTo>
                <a:cubicBezTo>
                  <a:pt x="5928338" y="3929436"/>
                  <a:pt x="5930787" y="3898794"/>
                  <a:pt x="5935844" y="3868787"/>
                </a:cubicBezTo>
                <a:lnTo>
                  <a:pt x="5936384" y="3862150"/>
                </a:lnTo>
                <a:cubicBezTo>
                  <a:pt x="5936553" y="3862145"/>
                  <a:pt x="5936722" y="3862140"/>
                  <a:pt x="5936890" y="3862087"/>
                </a:cubicBezTo>
                <a:cubicBezTo>
                  <a:pt x="5987166" y="3511992"/>
                  <a:pt x="6268205" y="3233421"/>
                  <a:pt x="6627056" y="3174489"/>
                </a:cubicBezTo>
                <a:lnTo>
                  <a:pt x="6627173" y="3173350"/>
                </a:lnTo>
                <a:cubicBezTo>
                  <a:pt x="6632481" y="3172348"/>
                  <a:pt x="6637809" y="3171407"/>
                  <a:pt x="6643385" y="3171823"/>
                </a:cubicBezTo>
                <a:cubicBezTo>
                  <a:pt x="6674569" y="3166310"/>
                  <a:pt x="6706461" y="3163352"/>
                  <a:pt x="6738847" y="3162829"/>
                </a:cubicBezTo>
                <a:close/>
                <a:moveTo>
                  <a:pt x="5077571" y="3161219"/>
                </a:moveTo>
                <a:lnTo>
                  <a:pt x="5094659" y="3162829"/>
                </a:lnTo>
                <a:cubicBezTo>
                  <a:pt x="5127044" y="3163352"/>
                  <a:pt x="5158937" y="3166310"/>
                  <a:pt x="5190120" y="3171823"/>
                </a:cubicBezTo>
                <a:cubicBezTo>
                  <a:pt x="5195696" y="3171407"/>
                  <a:pt x="5201024" y="3172348"/>
                  <a:pt x="5206334" y="3173350"/>
                </a:cubicBezTo>
                <a:lnTo>
                  <a:pt x="5206450" y="3174489"/>
                </a:lnTo>
                <a:cubicBezTo>
                  <a:pt x="5565300" y="3233421"/>
                  <a:pt x="5846339" y="3511992"/>
                  <a:pt x="5896616" y="3862087"/>
                </a:cubicBezTo>
                <a:cubicBezTo>
                  <a:pt x="5896783" y="3862140"/>
                  <a:pt x="5896953" y="3862145"/>
                  <a:pt x="5897121" y="3862150"/>
                </a:cubicBezTo>
                <a:lnTo>
                  <a:pt x="5897662" y="3868787"/>
                </a:lnTo>
                <a:cubicBezTo>
                  <a:pt x="5902718" y="3898794"/>
                  <a:pt x="5905168" y="3929436"/>
                  <a:pt x="5905126" y="3960518"/>
                </a:cubicBezTo>
                <a:cubicBezTo>
                  <a:pt x="5906438" y="3966104"/>
                  <a:pt x="5906496" y="3971728"/>
                  <a:pt x="5906496" y="3977366"/>
                </a:cubicBezTo>
                <a:cubicBezTo>
                  <a:pt x="5906496" y="3981158"/>
                  <a:pt x="5906469" y="3984944"/>
                  <a:pt x="5905903" y="3988716"/>
                </a:cubicBezTo>
                <a:lnTo>
                  <a:pt x="5905404" y="3988683"/>
                </a:lnTo>
                <a:lnTo>
                  <a:pt x="5905378" y="3989174"/>
                </a:lnTo>
                <a:lnTo>
                  <a:pt x="5888260" y="3987561"/>
                </a:lnTo>
                <a:cubicBezTo>
                  <a:pt x="5855886" y="3987038"/>
                  <a:pt x="5824005" y="3984080"/>
                  <a:pt x="5792833" y="3978570"/>
                </a:cubicBezTo>
                <a:cubicBezTo>
                  <a:pt x="5787256" y="3978986"/>
                  <a:pt x="5781927" y="3978045"/>
                  <a:pt x="5776617" y="3977042"/>
                </a:cubicBezTo>
                <a:lnTo>
                  <a:pt x="5776501" y="3975903"/>
                </a:lnTo>
                <a:cubicBezTo>
                  <a:pt x="5417649" y="3916971"/>
                  <a:pt x="5136610" y="3638399"/>
                  <a:pt x="5086335" y="3288305"/>
                </a:cubicBezTo>
                <a:cubicBezTo>
                  <a:pt x="5086167" y="3288253"/>
                  <a:pt x="5085999" y="3288248"/>
                  <a:pt x="5085830" y="3288243"/>
                </a:cubicBezTo>
                <a:lnTo>
                  <a:pt x="5085291" y="3281619"/>
                </a:lnTo>
                <a:cubicBezTo>
                  <a:pt x="5080233" y="3251607"/>
                  <a:pt x="5077782" y="3220958"/>
                  <a:pt x="5077824" y="3189869"/>
                </a:cubicBezTo>
                <a:cubicBezTo>
                  <a:pt x="5076512" y="3184286"/>
                  <a:pt x="5076453" y="3178663"/>
                  <a:pt x="5076453" y="3173027"/>
                </a:cubicBezTo>
                <a:lnTo>
                  <a:pt x="5077047" y="3161677"/>
                </a:lnTo>
                <a:lnTo>
                  <a:pt x="5077545" y="3161709"/>
                </a:lnTo>
                <a:close/>
                <a:moveTo>
                  <a:pt x="5063783" y="3161219"/>
                </a:moveTo>
                <a:lnTo>
                  <a:pt x="5063809" y="3161709"/>
                </a:lnTo>
                <a:lnTo>
                  <a:pt x="5064307" y="3161677"/>
                </a:lnTo>
                <a:lnTo>
                  <a:pt x="5064902" y="3173027"/>
                </a:lnTo>
                <a:cubicBezTo>
                  <a:pt x="5064902" y="3178663"/>
                  <a:pt x="5064842" y="3184286"/>
                  <a:pt x="5063530" y="3189869"/>
                </a:cubicBezTo>
                <a:cubicBezTo>
                  <a:pt x="5063572" y="3220958"/>
                  <a:pt x="5061122" y="3251607"/>
                  <a:pt x="5056063" y="3281619"/>
                </a:cubicBezTo>
                <a:lnTo>
                  <a:pt x="5055525" y="3288243"/>
                </a:lnTo>
                <a:cubicBezTo>
                  <a:pt x="5055355" y="3288248"/>
                  <a:pt x="5055187" y="3288253"/>
                  <a:pt x="5055019" y="3288305"/>
                </a:cubicBezTo>
                <a:cubicBezTo>
                  <a:pt x="5004744" y="3638399"/>
                  <a:pt x="4723705" y="3916971"/>
                  <a:pt x="4364853" y="3975903"/>
                </a:cubicBezTo>
                <a:lnTo>
                  <a:pt x="4364737" y="3977042"/>
                </a:lnTo>
                <a:cubicBezTo>
                  <a:pt x="4359427" y="3978045"/>
                  <a:pt x="4354098" y="3978986"/>
                  <a:pt x="4348521" y="3978570"/>
                </a:cubicBezTo>
                <a:cubicBezTo>
                  <a:pt x="4317350" y="3984080"/>
                  <a:pt x="4285468" y="3987038"/>
                  <a:pt x="4253094" y="3987561"/>
                </a:cubicBezTo>
                <a:lnTo>
                  <a:pt x="4235976" y="3989174"/>
                </a:lnTo>
                <a:lnTo>
                  <a:pt x="4235950" y="3988683"/>
                </a:lnTo>
                <a:lnTo>
                  <a:pt x="4235451" y="3988716"/>
                </a:lnTo>
                <a:cubicBezTo>
                  <a:pt x="4234885" y="3984944"/>
                  <a:pt x="4234858" y="3981158"/>
                  <a:pt x="4234858" y="3977366"/>
                </a:cubicBezTo>
                <a:cubicBezTo>
                  <a:pt x="4234858" y="3971728"/>
                  <a:pt x="4234916" y="3966104"/>
                  <a:pt x="4236228" y="3960518"/>
                </a:cubicBezTo>
                <a:cubicBezTo>
                  <a:pt x="4236186" y="3929436"/>
                  <a:pt x="4238636" y="3898794"/>
                  <a:pt x="4243692" y="3868787"/>
                </a:cubicBezTo>
                <a:lnTo>
                  <a:pt x="4244233" y="3862150"/>
                </a:lnTo>
                <a:cubicBezTo>
                  <a:pt x="4244401" y="3862145"/>
                  <a:pt x="4244571" y="3862140"/>
                  <a:pt x="4244738" y="3862087"/>
                </a:cubicBezTo>
                <a:cubicBezTo>
                  <a:pt x="4295015" y="3511992"/>
                  <a:pt x="4576054" y="3233421"/>
                  <a:pt x="4934904" y="3174489"/>
                </a:cubicBezTo>
                <a:lnTo>
                  <a:pt x="4935021" y="3173350"/>
                </a:lnTo>
                <a:cubicBezTo>
                  <a:pt x="4940330" y="3172348"/>
                  <a:pt x="4945658" y="3171407"/>
                  <a:pt x="4951234" y="3171823"/>
                </a:cubicBezTo>
                <a:cubicBezTo>
                  <a:pt x="4982417" y="3166310"/>
                  <a:pt x="5014310" y="3163352"/>
                  <a:pt x="5046695" y="3162829"/>
                </a:cubicBezTo>
                <a:close/>
                <a:moveTo>
                  <a:pt x="3385420" y="3161219"/>
                </a:moveTo>
                <a:lnTo>
                  <a:pt x="3402507" y="3162829"/>
                </a:lnTo>
                <a:cubicBezTo>
                  <a:pt x="3434893" y="3163352"/>
                  <a:pt x="3466785" y="3166310"/>
                  <a:pt x="3497969" y="3171823"/>
                </a:cubicBezTo>
                <a:cubicBezTo>
                  <a:pt x="3503545" y="3171407"/>
                  <a:pt x="3508873" y="3172348"/>
                  <a:pt x="3514181" y="3173350"/>
                </a:cubicBezTo>
                <a:lnTo>
                  <a:pt x="3514298" y="3174489"/>
                </a:lnTo>
                <a:cubicBezTo>
                  <a:pt x="3873149" y="3233421"/>
                  <a:pt x="4154188" y="3511992"/>
                  <a:pt x="4204464" y="3862087"/>
                </a:cubicBezTo>
                <a:cubicBezTo>
                  <a:pt x="4204632" y="3862140"/>
                  <a:pt x="4204801" y="3862145"/>
                  <a:pt x="4204970" y="3862150"/>
                </a:cubicBezTo>
                <a:lnTo>
                  <a:pt x="4205510" y="3868787"/>
                </a:lnTo>
                <a:cubicBezTo>
                  <a:pt x="4210567" y="3898794"/>
                  <a:pt x="4213016" y="3929436"/>
                  <a:pt x="4212974" y="3960518"/>
                </a:cubicBezTo>
                <a:cubicBezTo>
                  <a:pt x="4214286" y="3966104"/>
                  <a:pt x="4214345" y="3971728"/>
                  <a:pt x="4214345" y="3977366"/>
                </a:cubicBezTo>
                <a:cubicBezTo>
                  <a:pt x="4214345" y="3981158"/>
                  <a:pt x="4214318" y="3984944"/>
                  <a:pt x="4213752" y="3988716"/>
                </a:cubicBezTo>
                <a:lnTo>
                  <a:pt x="4213253" y="3988683"/>
                </a:lnTo>
                <a:lnTo>
                  <a:pt x="4213227" y="3989174"/>
                </a:lnTo>
                <a:lnTo>
                  <a:pt x="4196108" y="3987561"/>
                </a:lnTo>
                <a:cubicBezTo>
                  <a:pt x="4163734" y="3987038"/>
                  <a:pt x="4131854" y="3984080"/>
                  <a:pt x="4100682" y="3978570"/>
                </a:cubicBezTo>
                <a:cubicBezTo>
                  <a:pt x="4095105" y="3978986"/>
                  <a:pt x="4089776" y="3978045"/>
                  <a:pt x="4084465" y="3977042"/>
                </a:cubicBezTo>
                <a:lnTo>
                  <a:pt x="4084349" y="3975903"/>
                </a:lnTo>
                <a:cubicBezTo>
                  <a:pt x="3725498" y="3916971"/>
                  <a:pt x="3444459" y="3638399"/>
                  <a:pt x="3394183" y="3288305"/>
                </a:cubicBezTo>
                <a:cubicBezTo>
                  <a:pt x="3394016" y="3288253"/>
                  <a:pt x="3393847" y="3288248"/>
                  <a:pt x="3393678" y="3288243"/>
                </a:cubicBezTo>
                <a:lnTo>
                  <a:pt x="3393139" y="3281619"/>
                </a:lnTo>
                <a:cubicBezTo>
                  <a:pt x="3388081" y="3251607"/>
                  <a:pt x="3385630" y="3220958"/>
                  <a:pt x="3385672" y="3189869"/>
                </a:cubicBezTo>
                <a:cubicBezTo>
                  <a:pt x="3384360" y="3184286"/>
                  <a:pt x="3384302" y="3178663"/>
                  <a:pt x="3384302" y="3173027"/>
                </a:cubicBezTo>
                <a:lnTo>
                  <a:pt x="3384896" y="3161677"/>
                </a:lnTo>
                <a:lnTo>
                  <a:pt x="3385394" y="3161709"/>
                </a:lnTo>
                <a:close/>
                <a:moveTo>
                  <a:pt x="3371632" y="3161219"/>
                </a:moveTo>
                <a:lnTo>
                  <a:pt x="3371658" y="3161709"/>
                </a:lnTo>
                <a:lnTo>
                  <a:pt x="3372156" y="3161677"/>
                </a:lnTo>
                <a:lnTo>
                  <a:pt x="3372750" y="3173027"/>
                </a:lnTo>
                <a:cubicBezTo>
                  <a:pt x="3372750" y="3178663"/>
                  <a:pt x="3372691" y="3184286"/>
                  <a:pt x="3371379" y="3189869"/>
                </a:cubicBezTo>
                <a:cubicBezTo>
                  <a:pt x="3371421" y="3220958"/>
                  <a:pt x="3368971" y="3251607"/>
                  <a:pt x="3363912" y="3281619"/>
                </a:cubicBezTo>
                <a:lnTo>
                  <a:pt x="3363374" y="3288243"/>
                </a:lnTo>
                <a:cubicBezTo>
                  <a:pt x="3363204" y="3288248"/>
                  <a:pt x="3363036" y="3288253"/>
                  <a:pt x="3362868" y="3288305"/>
                </a:cubicBezTo>
                <a:cubicBezTo>
                  <a:pt x="3312593" y="3638399"/>
                  <a:pt x="3031554" y="3916971"/>
                  <a:pt x="2672703" y="3975903"/>
                </a:cubicBezTo>
                <a:lnTo>
                  <a:pt x="2672586" y="3977042"/>
                </a:lnTo>
                <a:cubicBezTo>
                  <a:pt x="2667276" y="3978045"/>
                  <a:pt x="2661947" y="3978986"/>
                  <a:pt x="2656370" y="3978570"/>
                </a:cubicBezTo>
                <a:cubicBezTo>
                  <a:pt x="2625198" y="3984080"/>
                  <a:pt x="2593318" y="3987038"/>
                  <a:pt x="2560943" y="3987561"/>
                </a:cubicBezTo>
                <a:lnTo>
                  <a:pt x="2543825" y="3989174"/>
                </a:lnTo>
                <a:lnTo>
                  <a:pt x="2543799" y="3988683"/>
                </a:lnTo>
                <a:lnTo>
                  <a:pt x="2543300" y="3988716"/>
                </a:lnTo>
                <a:cubicBezTo>
                  <a:pt x="2542734" y="3984944"/>
                  <a:pt x="2542707" y="3981158"/>
                  <a:pt x="2542707" y="3977366"/>
                </a:cubicBezTo>
                <a:cubicBezTo>
                  <a:pt x="2542707" y="3971728"/>
                  <a:pt x="2542765" y="3966104"/>
                  <a:pt x="2544077" y="3960518"/>
                </a:cubicBezTo>
                <a:cubicBezTo>
                  <a:pt x="2544035" y="3929436"/>
                  <a:pt x="2546485" y="3898794"/>
                  <a:pt x="2551541" y="3868787"/>
                </a:cubicBezTo>
                <a:lnTo>
                  <a:pt x="2552082" y="3862150"/>
                </a:lnTo>
                <a:cubicBezTo>
                  <a:pt x="2552250" y="3862145"/>
                  <a:pt x="2552420" y="3862140"/>
                  <a:pt x="2552587" y="3862087"/>
                </a:cubicBezTo>
                <a:cubicBezTo>
                  <a:pt x="2602864" y="3511992"/>
                  <a:pt x="2883903" y="3233421"/>
                  <a:pt x="3242753" y="3174489"/>
                </a:cubicBezTo>
                <a:lnTo>
                  <a:pt x="3242870" y="3173350"/>
                </a:lnTo>
                <a:cubicBezTo>
                  <a:pt x="3248179" y="3172348"/>
                  <a:pt x="3253507" y="3171407"/>
                  <a:pt x="3259083" y="3171823"/>
                </a:cubicBezTo>
                <a:cubicBezTo>
                  <a:pt x="3290266" y="3166310"/>
                  <a:pt x="3322159" y="3163352"/>
                  <a:pt x="3354544" y="3162829"/>
                </a:cubicBezTo>
                <a:close/>
                <a:moveTo>
                  <a:pt x="1693269" y="3161219"/>
                </a:moveTo>
                <a:lnTo>
                  <a:pt x="1710356" y="3162829"/>
                </a:lnTo>
                <a:cubicBezTo>
                  <a:pt x="1742742" y="3163352"/>
                  <a:pt x="1774634" y="3166310"/>
                  <a:pt x="1805818" y="3171823"/>
                </a:cubicBezTo>
                <a:cubicBezTo>
                  <a:pt x="1811394" y="3171407"/>
                  <a:pt x="1816722" y="3172348"/>
                  <a:pt x="1822030" y="3173350"/>
                </a:cubicBezTo>
                <a:lnTo>
                  <a:pt x="1822148" y="3174489"/>
                </a:lnTo>
                <a:cubicBezTo>
                  <a:pt x="2180998" y="3233421"/>
                  <a:pt x="2462037" y="3511992"/>
                  <a:pt x="2512313" y="3862087"/>
                </a:cubicBezTo>
                <a:cubicBezTo>
                  <a:pt x="2512481" y="3862140"/>
                  <a:pt x="2512650" y="3862145"/>
                  <a:pt x="2512819" y="3862150"/>
                </a:cubicBezTo>
                <a:lnTo>
                  <a:pt x="2513359" y="3868787"/>
                </a:lnTo>
                <a:cubicBezTo>
                  <a:pt x="2518416" y="3898794"/>
                  <a:pt x="2520865" y="3929436"/>
                  <a:pt x="2520823" y="3960518"/>
                </a:cubicBezTo>
                <a:cubicBezTo>
                  <a:pt x="2522135" y="3966104"/>
                  <a:pt x="2522194" y="3971728"/>
                  <a:pt x="2522194" y="3977366"/>
                </a:cubicBezTo>
                <a:cubicBezTo>
                  <a:pt x="2522194" y="3981158"/>
                  <a:pt x="2522167" y="3984944"/>
                  <a:pt x="2521601" y="3988716"/>
                </a:cubicBezTo>
                <a:lnTo>
                  <a:pt x="2521102" y="3988683"/>
                </a:lnTo>
                <a:lnTo>
                  <a:pt x="2521076" y="3989174"/>
                </a:lnTo>
                <a:lnTo>
                  <a:pt x="2503957" y="3987561"/>
                </a:lnTo>
                <a:cubicBezTo>
                  <a:pt x="2471583" y="3987038"/>
                  <a:pt x="2439703" y="3984080"/>
                  <a:pt x="2408531" y="3978570"/>
                </a:cubicBezTo>
                <a:cubicBezTo>
                  <a:pt x="2402954" y="3978986"/>
                  <a:pt x="2397625" y="3978045"/>
                  <a:pt x="2392314" y="3977042"/>
                </a:cubicBezTo>
                <a:lnTo>
                  <a:pt x="2392198" y="3975903"/>
                </a:lnTo>
                <a:cubicBezTo>
                  <a:pt x="2033347" y="3916971"/>
                  <a:pt x="1752308" y="3638399"/>
                  <a:pt x="1702032" y="3288305"/>
                </a:cubicBezTo>
                <a:cubicBezTo>
                  <a:pt x="1701865" y="3288253"/>
                  <a:pt x="1701696" y="3288248"/>
                  <a:pt x="1701527" y="3288243"/>
                </a:cubicBezTo>
                <a:lnTo>
                  <a:pt x="1700989" y="3281619"/>
                </a:lnTo>
                <a:cubicBezTo>
                  <a:pt x="1695930" y="3251607"/>
                  <a:pt x="1693479" y="3220958"/>
                  <a:pt x="1693521" y="3189869"/>
                </a:cubicBezTo>
                <a:cubicBezTo>
                  <a:pt x="1692209" y="3184286"/>
                  <a:pt x="1692151" y="3178663"/>
                  <a:pt x="1692151" y="3173027"/>
                </a:cubicBezTo>
                <a:lnTo>
                  <a:pt x="1692745" y="3161677"/>
                </a:lnTo>
                <a:lnTo>
                  <a:pt x="1693243" y="3161709"/>
                </a:lnTo>
                <a:close/>
                <a:moveTo>
                  <a:pt x="1679481" y="3161219"/>
                </a:moveTo>
                <a:lnTo>
                  <a:pt x="1679507" y="3161709"/>
                </a:lnTo>
                <a:lnTo>
                  <a:pt x="1680005" y="3161677"/>
                </a:lnTo>
                <a:lnTo>
                  <a:pt x="1680599" y="3173027"/>
                </a:lnTo>
                <a:cubicBezTo>
                  <a:pt x="1680599" y="3178663"/>
                  <a:pt x="1680540" y="3184286"/>
                  <a:pt x="1679228" y="3189869"/>
                </a:cubicBezTo>
                <a:cubicBezTo>
                  <a:pt x="1679270" y="3220958"/>
                  <a:pt x="1676820" y="3251607"/>
                  <a:pt x="1671761" y="3281619"/>
                </a:cubicBezTo>
                <a:lnTo>
                  <a:pt x="1671223" y="3288243"/>
                </a:lnTo>
                <a:cubicBezTo>
                  <a:pt x="1671053" y="3288248"/>
                  <a:pt x="1670885" y="3288253"/>
                  <a:pt x="1670717" y="3288305"/>
                </a:cubicBezTo>
                <a:cubicBezTo>
                  <a:pt x="1620442" y="3638399"/>
                  <a:pt x="1339403" y="3916971"/>
                  <a:pt x="980552" y="3975903"/>
                </a:cubicBezTo>
                <a:lnTo>
                  <a:pt x="980435" y="3977042"/>
                </a:lnTo>
                <a:cubicBezTo>
                  <a:pt x="975125" y="3978045"/>
                  <a:pt x="969796" y="3978986"/>
                  <a:pt x="964219" y="3978570"/>
                </a:cubicBezTo>
                <a:cubicBezTo>
                  <a:pt x="933047" y="3984080"/>
                  <a:pt x="901167" y="3987038"/>
                  <a:pt x="868792" y="3987561"/>
                </a:cubicBezTo>
                <a:lnTo>
                  <a:pt x="851674" y="3989174"/>
                </a:lnTo>
                <a:lnTo>
                  <a:pt x="851648" y="3988683"/>
                </a:lnTo>
                <a:lnTo>
                  <a:pt x="851149" y="3988716"/>
                </a:lnTo>
                <a:cubicBezTo>
                  <a:pt x="850583" y="3984944"/>
                  <a:pt x="850556" y="3981158"/>
                  <a:pt x="850556" y="3977366"/>
                </a:cubicBezTo>
                <a:cubicBezTo>
                  <a:pt x="850556" y="3971728"/>
                  <a:pt x="850614" y="3966104"/>
                  <a:pt x="851926" y="3960518"/>
                </a:cubicBezTo>
                <a:cubicBezTo>
                  <a:pt x="851884" y="3929436"/>
                  <a:pt x="854334" y="3898794"/>
                  <a:pt x="859390" y="3868787"/>
                </a:cubicBezTo>
                <a:lnTo>
                  <a:pt x="859931" y="3862150"/>
                </a:lnTo>
                <a:cubicBezTo>
                  <a:pt x="860099" y="3862145"/>
                  <a:pt x="860269" y="3862140"/>
                  <a:pt x="860436" y="3862087"/>
                </a:cubicBezTo>
                <a:cubicBezTo>
                  <a:pt x="910713" y="3511992"/>
                  <a:pt x="1191752" y="3233421"/>
                  <a:pt x="1550602" y="3174489"/>
                </a:cubicBezTo>
                <a:lnTo>
                  <a:pt x="1550719" y="3173350"/>
                </a:lnTo>
                <a:cubicBezTo>
                  <a:pt x="1556028" y="3172348"/>
                  <a:pt x="1561356" y="3171407"/>
                  <a:pt x="1566932" y="3171823"/>
                </a:cubicBezTo>
                <a:cubicBezTo>
                  <a:pt x="1598115" y="3166310"/>
                  <a:pt x="1630008" y="3163352"/>
                  <a:pt x="1662393" y="3162829"/>
                </a:cubicBezTo>
                <a:close/>
                <a:moveTo>
                  <a:pt x="1118" y="3161219"/>
                </a:moveTo>
                <a:lnTo>
                  <a:pt x="18205" y="3162829"/>
                </a:lnTo>
                <a:cubicBezTo>
                  <a:pt x="50591" y="3163352"/>
                  <a:pt x="82483" y="3166310"/>
                  <a:pt x="113667" y="3171823"/>
                </a:cubicBezTo>
                <a:cubicBezTo>
                  <a:pt x="119243" y="3171407"/>
                  <a:pt x="124571" y="3172348"/>
                  <a:pt x="129879" y="3173350"/>
                </a:cubicBezTo>
                <a:lnTo>
                  <a:pt x="129997" y="3174489"/>
                </a:lnTo>
                <a:cubicBezTo>
                  <a:pt x="488847" y="3233421"/>
                  <a:pt x="769886" y="3511992"/>
                  <a:pt x="820162" y="3862087"/>
                </a:cubicBezTo>
                <a:cubicBezTo>
                  <a:pt x="820330" y="3862140"/>
                  <a:pt x="820499" y="3862145"/>
                  <a:pt x="820668" y="3862150"/>
                </a:cubicBezTo>
                <a:lnTo>
                  <a:pt x="821208" y="3868787"/>
                </a:lnTo>
                <a:cubicBezTo>
                  <a:pt x="826265" y="3898794"/>
                  <a:pt x="828714" y="3929436"/>
                  <a:pt x="828672" y="3960518"/>
                </a:cubicBezTo>
                <a:cubicBezTo>
                  <a:pt x="829984" y="3966104"/>
                  <a:pt x="830043" y="3971728"/>
                  <a:pt x="830043" y="3977366"/>
                </a:cubicBezTo>
                <a:cubicBezTo>
                  <a:pt x="830043" y="3981158"/>
                  <a:pt x="830016" y="3984944"/>
                  <a:pt x="829450" y="3988716"/>
                </a:cubicBezTo>
                <a:lnTo>
                  <a:pt x="828951" y="3988683"/>
                </a:lnTo>
                <a:lnTo>
                  <a:pt x="828925" y="3989174"/>
                </a:lnTo>
                <a:lnTo>
                  <a:pt x="811806" y="3987561"/>
                </a:lnTo>
                <a:cubicBezTo>
                  <a:pt x="779432" y="3987038"/>
                  <a:pt x="747552" y="3984080"/>
                  <a:pt x="716380" y="3978570"/>
                </a:cubicBezTo>
                <a:cubicBezTo>
                  <a:pt x="710803" y="3978986"/>
                  <a:pt x="705474" y="3978045"/>
                  <a:pt x="700163" y="3977042"/>
                </a:cubicBezTo>
                <a:lnTo>
                  <a:pt x="700047" y="3975903"/>
                </a:lnTo>
                <a:cubicBezTo>
                  <a:pt x="341196" y="3916971"/>
                  <a:pt x="60157" y="3638399"/>
                  <a:pt x="9881" y="3288305"/>
                </a:cubicBezTo>
                <a:cubicBezTo>
                  <a:pt x="9714" y="3288253"/>
                  <a:pt x="9545" y="3288248"/>
                  <a:pt x="9376" y="3288243"/>
                </a:cubicBezTo>
                <a:lnTo>
                  <a:pt x="8837" y="3281619"/>
                </a:lnTo>
                <a:cubicBezTo>
                  <a:pt x="3779" y="3251607"/>
                  <a:pt x="1328" y="3220958"/>
                  <a:pt x="1370" y="3189869"/>
                </a:cubicBezTo>
                <a:cubicBezTo>
                  <a:pt x="58" y="3184286"/>
                  <a:pt x="0" y="3178663"/>
                  <a:pt x="0" y="3173027"/>
                </a:cubicBezTo>
                <a:lnTo>
                  <a:pt x="594" y="3161677"/>
                </a:lnTo>
                <a:lnTo>
                  <a:pt x="1092" y="3161709"/>
                </a:lnTo>
                <a:close/>
                <a:moveTo>
                  <a:pt x="7762529" y="2447425"/>
                </a:moveTo>
                <a:cubicBezTo>
                  <a:pt x="7815805" y="2718331"/>
                  <a:pt x="8030648" y="2933128"/>
                  <a:pt x="8305838" y="2992271"/>
                </a:cubicBezTo>
                <a:cubicBezTo>
                  <a:pt x="8252563" y="2721365"/>
                  <a:pt x="8037719" y="2506568"/>
                  <a:pt x="7762529" y="2447425"/>
                </a:cubicBezTo>
                <a:close/>
                <a:moveTo>
                  <a:pt x="7455280" y="2447425"/>
                </a:moveTo>
                <a:cubicBezTo>
                  <a:pt x="7180090" y="2506568"/>
                  <a:pt x="6965246" y="2721365"/>
                  <a:pt x="6911971" y="2992271"/>
                </a:cubicBezTo>
                <a:cubicBezTo>
                  <a:pt x="7187161" y="2933128"/>
                  <a:pt x="7402004" y="2718331"/>
                  <a:pt x="7455280" y="2447425"/>
                </a:cubicBezTo>
                <a:close/>
                <a:moveTo>
                  <a:pt x="6070378" y="2447425"/>
                </a:moveTo>
                <a:cubicBezTo>
                  <a:pt x="6123654" y="2718331"/>
                  <a:pt x="6338497" y="2933128"/>
                  <a:pt x="6613687" y="2992271"/>
                </a:cubicBezTo>
                <a:cubicBezTo>
                  <a:pt x="6560412" y="2721365"/>
                  <a:pt x="6345568" y="2506568"/>
                  <a:pt x="6070378" y="2447425"/>
                </a:cubicBezTo>
                <a:close/>
                <a:moveTo>
                  <a:pt x="5763129" y="2447425"/>
                </a:moveTo>
                <a:cubicBezTo>
                  <a:pt x="5487939" y="2506568"/>
                  <a:pt x="5273095" y="2721365"/>
                  <a:pt x="5219820" y="2992271"/>
                </a:cubicBezTo>
                <a:cubicBezTo>
                  <a:pt x="5495010" y="2933128"/>
                  <a:pt x="5709853" y="2718331"/>
                  <a:pt x="5763129" y="2447425"/>
                </a:cubicBezTo>
                <a:close/>
                <a:moveTo>
                  <a:pt x="4378227" y="2447425"/>
                </a:moveTo>
                <a:cubicBezTo>
                  <a:pt x="4431503" y="2718331"/>
                  <a:pt x="4646346" y="2933128"/>
                  <a:pt x="4921536" y="2992271"/>
                </a:cubicBezTo>
                <a:cubicBezTo>
                  <a:pt x="4868261" y="2721365"/>
                  <a:pt x="4653417" y="2506568"/>
                  <a:pt x="4378227" y="2447425"/>
                </a:cubicBezTo>
                <a:close/>
                <a:moveTo>
                  <a:pt x="4070978" y="2447425"/>
                </a:moveTo>
                <a:cubicBezTo>
                  <a:pt x="3795788" y="2506568"/>
                  <a:pt x="3580944" y="2721365"/>
                  <a:pt x="3527669" y="2992271"/>
                </a:cubicBezTo>
                <a:cubicBezTo>
                  <a:pt x="3802859" y="2933128"/>
                  <a:pt x="4017702" y="2718331"/>
                  <a:pt x="4070978" y="2447425"/>
                </a:cubicBezTo>
                <a:close/>
                <a:moveTo>
                  <a:pt x="2686076" y="2447425"/>
                </a:moveTo>
                <a:cubicBezTo>
                  <a:pt x="2739352" y="2718331"/>
                  <a:pt x="2954195" y="2933128"/>
                  <a:pt x="3229385" y="2992271"/>
                </a:cubicBezTo>
                <a:cubicBezTo>
                  <a:pt x="3176110" y="2721365"/>
                  <a:pt x="2961266" y="2506568"/>
                  <a:pt x="2686076" y="2447425"/>
                </a:cubicBezTo>
                <a:close/>
                <a:moveTo>
                  <a:pt x="2378827" y="2447425"/>
                </a:moveTo>
                <a:cubicBezTo>
                  <a:pt x="2103637" y="2506568"/>
                  <a:pt x="1888793" y="2721365"/>
                  <a:pt x="1835518" y="2992271"/>
                </a:cubicBezTo>
                <a:cubicBezTo>
                  <a:pt x="2110708" y="2933128"/>
                  <a:pt x="2325551" y="2718331"/>
                  <a:pt x="2378827" y="2447425"/>
                </a:cubicBezTo>
                <a:close/>
                <a:moveTo>
                  <a:pt x="993925" y="2447425"/>
                </a:moveTo>
                <a:cubicBezTo>
                  <a:pt x="1047201" y="2718331"/>
                  <a:pt x="1262044" y="2933128"/>
                  <a:pt x="1537234" y="2992271"/>
                </a:cubicBezTo>
                <a:cubicBezTo>
                  <a:pt x="1483959" y="2721365"/>
                  <a:pt x="1269115" y="2506568"/>
                  <a:pt x="993925" y="2447425"/>
                </a:cubicBezTo>
                <a:close/>
                <a:moveTo>
                  <a:pt x="686676" y="2447425"/>
                </a:moveTo>
                <a:cubicBezTo>
                  <a:pt x="411486" y="2506568"/>
                  <a:pt x="196642" y="2721365"/>
                  <a:pt x="143367" y="2992271"/>
                </a:cubicBezTo>
                <a:cubicBezTo>
                  <a:pt x="418557" y="2933128"/>
                  <a:pt x="633400" y="2718331"/>
                  <a:pt x="686676" y="2447425"/>
                </a:cubicBezTo>
                <a:close/>
                <a:moveTo>
                  <a:pt x="9139239" y="2321311"/>
                </a:moveTo>
                <a:lnTo>
                  <a:pt x="9139239" y="2449820"/>
                </a:lnTo>
                <a:lnTo>
                  <a:pt x="9047261" y="2476706"/>
                </a:lnTo>
                <a:cubicBezTo>
                  <a:pt x="8821055" y="2561144"/>
                  <a:pt x="8650738" y="2755228"/>
                  <a:pt x="8604122" y="2992271"/>
                </a:cubicBezTo>
                <a:cubicBezTo>
                  <a:pt x="8844913" y="2940521"/>
                  <a:pt x="9039501" y="2769598"/>
                  <a:pt x="9120077" y="2546190"/>
                </a:cubicBezTo>
                <a:lnTo>
                  <a:pt x="9139239" y="2477003"/>
                </a:lnTo>
                <a:lnTo>
                  <a:pt x="9139239" y="2782562"/>
                </a:lnTo>
                <a:lnTo>
                  <a:pt x="9135069" y="2789374"/>
                </a:lnTo>
                <a:cubicBezTo>
                  <a:pt x="9008919" y="2963003"/>
                  <a:pt x="8815033" y="3086603"/>
                  <a:pt x="8590751" y="3123727"/>
                </a:cubicBezTo>
                <a:lnTo>
                  <a:pt x="8590635" y="3124875"/>
                </a:lnTo>
                <a:cubicBezTo>
                  <a:pt x="8585324" y="3125886"/>
                  <a:pt x="8579995" y="3126834"/>
                  <a:pt x="8574418" y="3126415"/>
                </a:cubicBezTo>
                <a:cubicBezTo>
                  <a:pt x="8543246" y="3131969"/>
                  <a:pt x="8511366" y="3134950"/>
                  <a:pt x="8478991" y="3135477"/>
                </a:cubicBezTo>
                <a:lnTo>
                  <a:pt x="8461873" y="3137103"/>
                </a:lnTo>
                <a:lnTo>
                  <a:pt x="8461847" y="3136608"/>
                </a:lnTo>
                <a:lnTo>
                  <a:pt x="8461348" y="3136641"/>
                </a:lnTo>
                <a:cubicBezTo>
                  <a:pt x="8460782" y="3132839"/>
                  <a:pt x="8460755" y="3129023"/>
                  <a:pt x="8460755" y="3125201"/>
                </a:cubicBezTo>
                <a:cubicBezTo>
                  <a:pt x="8460755" y="3119519"/>
                  <a:pt x="8460814" y="3113850"/>
                  <a:pt x="8462126" y="3108220"/>
                </a:cubicBezTo>
                <a:cubicBezTo>
                  <a:pt x="8462083" y="3076892"/>
                  <a:pt x="8464533" y="3046007"/>
                  <a:pt x="8469590" y="3015763"/>
                </a:cubicBezTo>
                <a:lnTo>
                  <a:pt x="8470130" y="3009073"/>
                </a:lnTo>
                <a:cubicBezTo>
                  <a:pt x="8470299" y="3009068"/>
                  <a:pt x="8470468" y="3009063"/>
                  <a:pt x="8470636" y="3009010"/>
                </a:cubicBezTo>
                <a:cubicBezTo>
                  <a:pt x="8514628" y="2700252"/>
                  <a:pt x="8735297" y="2446688"/>
                  <a:pt x="9030178" y="2348329"/>
                </a:cubicBezTo>
                <a:close/>
                <a:moveTo>
                  <a:pt x="7620280" y="2302594"/>
                </a:moveTo>
                <a:lnTo>
                  <a:pt x="7637367" y="2304217"/>
                </a:lnTo>
                <a:cubicBezTo>
                  <a:pt x="7669753" y="2304744"/>
                  <a:pt x="7701646" y="2307725"/>
                  <a:pt x="7732829" y="2313282"/>
                </a:cubicBezTo>
                <a:cubicBezTo>
                  <a:pt x="7738405" y="2312863"/>
                  <a:pt x="7743733" y="2313811"/>
                  <a:pt x="7749042" y="2314821"/>
                </a:cubicBezTo>
                <a:lnTo>
                  <a:pt x="7749159" y="2315969"/>
                </a:lnTo>
                <a:cubicBezTo>
                  <a:pt x="8108009" y="2375367"/>
                  <a:pt x="8389048" y="2656144"/>
                  <a:pt x="8439324" y="3009010"/>
                </a:cubicBezTo>
                <a:cubicBezTo>
                  <a:pt x="8439492" y="3009063"/>
                  <a:pt x="8439661" y="3009068"/>
                  <a:pt x="8439830" y="3009073"/>
                </a:cubicBezTo>
                <a:lnTo>
                  <a:pt x="8440370" y="3015763"/>
                </a:lnTo>
                <a:cubicBezTo>
                  <a:pt x="8445427" y="3046007"/>
                  <a:pt x="8447877" y="3076892"/>
                  <a:pt x="8447834" y="3108220"/>
                </a:cubicBezTo>
                <a:cubicBezTo>
                  <a:pt x="8449146" y="3113850"/>
                  <a:pt x="8449205" y="3119519"/>
                  <a:pt x="8449205" y="3125201"/>
                </a:cubicBezTo>
                <a:cubicBezTo>
                  <a:pt x="8449205" y="3129023"/>
                  <a:pt x="8449178" y="3132839"/>
                  <a:pt x="8448612" y="3136641"/>
                </a:cubicBezTo>
                <a:lnTo>
                  <a:pt x="8448113" y="3136608"/>
                </a:lnTo>
                <a:lnTo>
                  <a:pt x="8448087" y="3137103"/>
                </a:lnTo>
                <a:lnTo>
                  <a:pt x="8430969" y="3135477"/>
                </a:lnTo>
                <a:cubicBezTo>
                  <a:pt x="8398594" y="3134950"/>
                  <a:pt x="8366714" y="3131969"/>
                  <a:pt x="8335542" y="3126415"/>
                </a:cubicBezTo>
                <a:cubicBezTo>
                  <a:pt x="8329965" y="3126834"/>
                  <a:pt x="8324636" y="3125886"/>
                  <a:pt x="8319325" y="3124875"/>
                </a:cubicBezTo>
                <a:lnTo>
                  <a:pt x="8319209" y="3123727"/>
                </a:lnTo>
                <a:cubicBezTo>
                  <a:pt x="7960358" y="3064328"/>
                  <a:pt x="7679319" y="2783551"/>
                  <a:pt x="7629044" y="2430686"/>
                </a:cubicBezTo>
                <a:cubicBezTo>
                  <a:pt x="7628876" y="2430633"/>
                  <a:pt x="7628708" y="2430628"/>
                  <a:pt x="7628538" y="2430623"/>
                </a:cubicBezTo>
                <a:lnTo>
                  <a:pt x="7628000" y="2423947"/>
                </a:lnTo>
                <a:cubicBezTo>
                  <a:pt x="7622941" y="2393697"/>
                  <a:pt x="7620490" y="2362806"/>
                  <a:pt x="7620533" y="2331471"/>
                </a:cubicBezTo>
                <a:cubicBezTo>
                  <a:pt x="7619221" y="2325843"/>
                  <a:pt x="7619162" y="2320176"/>
                  <a:pt x="7619162" y="2314495"/>
                </a:cubicBezTo>
                <a:lnTo>
                  <a:pt x="7619756" y="2303055"/>
                </a:lnTo>
                <a:lnTo>
                  <a:pt x="7620254" y="2303088"/>
                </a:lnTo>
                <a:close/>
                <a:moveTo>
                  <a:pt x="7597529" y="2302594"/>
                </a:moveTo>
                <a:lnTo>
                  <a:pt x="7597555" y="2303088"/>
                </a:lnTo>
                <a:lnTo>
                  <a:pt x="7598053" y="2303055"/>
                </a:lnTo>
                <a:lnTo>
                  <a:pt x="7598647" y="2314495"/>
                </a:lnTo>
                <a:cubicBezTo>
                  <a:pt x="7598647" y="2320176"/>
                  <a:pt x="7598588" y="2325843"/>
                  <a:pt x="7597276" y="2331471"/>
                </a:cubicBezTo>
                <a:cubicBezTo>
                  <a:pt x="7597319" y="2362806"/>
                  <a:pt x="7594868" y="2393697"/>
                  <a:pt x="7589809" y="2423947"/>
                </a:cubicBezTo>
                <a:lnTo>
                  <a:pt x="7589271" y="2430623"/>
                </a:lnTo>
                <a:cubicBezTo>
                  <a:pt x="7589101" y="2430628"/>
                  <a:pt x="7588933" y="2430633"/>
                  <a:pt x="7588765" y="2430686"/>
                </a:cubicBezTo>
                <a:cubicBezTo>
                  <a:pt x="7538490" y="2783551"/>
                  <a:pt x="7257451" y="3064328"/>
                  <a:pt x="6898600" y="3123727"/>
                </a:cubicBezTo>
                <a:lnTo>
                  <a:pt x="6898484" y="3124875"/>
                </a:lnTo>
                <a:cubicBezTo>
                  <a:pt x="6893173" y="3125886"/>
                  <a:pt x="6887844" y="3126834"/>
                  <a:pt x="6882267" y="3126415"/>
                </a:cubicBezTo>
                <a:cubicBezTo>
                  <a:pt x="6851095" y="3131969"/>
                  <a:pt x="6819215" y="3134950"/>
                  <a:pt x="6786841" y="3135477"/>
                </a:cubicBezTo>
                <a:lnTo>
                  <a:pt x="6769722" y="3137103"/>
                </a:lnTo>
                <a:lnTo>
                  <a:pt x="6769696" y="3136608"/>
                </a:lnTo>
                <a:lnTo>
                  <a:pt x="6769197" y="3136641"/>
                </a:lnTo>
                <a:cubicBezTo>
                  <a:pt x="6768631" y="3132839"/>
                  <a:pt x="6768604" y="3129023"/>
                  <a:pt x="6768604" y="3125201"/>
                </a:cubicBezTo>
                <a:cubicBezTo>
                  <a:pt x="6768604" y="3119519"/>
                  <a:pt x="6768663" y="3113850"/>
                  <a:pt x="6769975" y="3108220"/>
                </a:cubicBezTo>
                <a:cubicBezTo>
                  <a:pt x="6769933" y="3076892"/>
                  <a:pt x="6772382" y="3046007"/>
                  <a:pt x="6777439" y="3015763"/>
                </a:cubicBezTo>
                <a:lnTo>
                  <a:pt x="6777979" y="3009073"/>
                </a:lnTo>
                <a:cubicBezTo>
                  <a:pt x="6778148" y="3009068"/>
                  <a:pt x="6778317" y="3009063"/>
                  <a:pt x="6778485" y="3009010"/>
                </a:cubicBezTo>
                <a:cubicBezTo>
                  <a:pt x="6828761" y="2656144"/>
                  <a:pt x="7109800" y="2375367"/>
                  <a:pt x="7468650" y="2315969"/>
                </a:cubicBezTo>
                <a:lnTo>
                  <a:pt x="7468767" y="2314821"/>
                </a:lnTo>
                <a:cubicBezTo>
                  <a:pt x="7474076" y="2313811"/>
                  <a:pt x="7479404" y="2312863"/>
                  <a:pt x="7484980" y="2313282"/>
                </a:cubicBezTo>
                <a:cubicBezTo>
                  <a:pt x="7516163" y="2307725"/>
                  <a:pt x="7548056" y="2304744"/>
                  <a:pt x="7580442" y="2304217"/>
                </a:cubicBezTo>
                <a:close/>
                <a:moveTo>
                  <a:pt x="5928129" y="2302594"/>
                </a:moveTo>
                <a:lnTo>
                  <a:pt x="5945217" y="2304217"/>
                </a:lnTo>
                <a:cubicBezTo>
                  <a:pt x="5977602" y="2304744"/>
                  <a:pt x="6009495" y="2307725"/>
                  <a:pt x="6040678" y="2313282"/>
                </a:cubicBezTo>
                <a:cubicBezTo>
                  <a:pt x="6046254" y="2312863"/>
                  <a:pt x="6051582" y="2313811"/>
                  <a:pt x="6056891" y="2314821"/>
                </a:cubicBezTo>
                <a:lnTo>
                  <a:pt x="6057008" y="2315969"/>
                </a:lnTo>
                <a:cubicBezTo>
                  <a:pt x="6415858" y="2375367"/>
                  <a:pt x="6696897" y="2656144"/>
                  <a:pt x="6747174" y="3009010"/>
                </a:cubicBezTo>
                <a:cubicBezTo>
                  <a:pt x="6747341" y="3009063"/>
                  <a:pt x="6747511" y="3009068"/>
                  <a:pt x="6747679" y="3009073"/>
                </a:cubicBezTo>
                <a:lnTo>
                  <a:pt x="6748220" y="3015763"/>
                </a:lnTo>
                <a:cubicBezTo>
                  <a:pt x="6753276" y="3046007"/>
                  <a:pt x="6755726" y="3076892"/>
                  <a:pt x="6755684" y="3108220"/>
                </a:cubicBezTo>
                <a:cubicBezTo>
                  <a:pt x="6756996" y="3113850"/>
                  <a:pt x="6757054" y="3119519"/>
                  <a:pt x="6757054" y="3125201"/>
                </a:cubicBezTo>
                <a:cubicBezTo>
                  <a:pt x="6757054" y="3129023"/>
                  <a:pt x="6757027" y="3132839"/>
                  <a:pt x="6756461" y="3136641"/>
                </a:cubicBezTo>
                <a:lnTo>
                  <a:pt x="6755962" y="3136608"/>
                </a:lnTo>
                <a:lnTo>
                  <a:pt x="6755936" y="3137103"/>
                </a:lnTo>
                <a:lnTo>
                  <a:pt x="6738818" y="3135477"/>
                </a:lnTo>
                <a:cubicBezTo>
                  <a:pt x="6706444" y="3134950"/>
                  <a:pt x="6674563" y="3131969"/>
                  <a:pt x="6643391" y="3126415"/>
                </a:cubicBezTo>
                <a:cubicBezTo>
                  <a:pt x="6637814" y="3126834"/>
                  <a:pt x="6632485" y="3125886"/>
                  <a:pt x="6627175" y="3124875"/>
                </a:cubicBezTo>
                <a:lnTo>
                  <a:pt x="6627059" y="3123727"/>
                </a:lnTo>
                <a:cubicBezTo>
                  <a:pt x="6268207" y="3064328"/>
                  <a:pt x="5987168" y="2783551"/>
                  <a:pt x="5936893" y="2430686"/>
                </a:cubicBezTo>
                <a:cubicBezTo>
                  <a:pt x="5936725" y="2430633"/>
                  <a:pt x="5936557" y="2430628"/>
                  <a:pt x="5936387" y="2430623"/>
                </a:cubicBezTo>
                <a:lnTo>
                  <a:pt x="5935849" y="2423947"/>
                </a:lnTo>
                <a:cubicBezTo>
                  <a:pt x="5930790" y="2393697"/>
                  <a:pt x="5928340" y="2362806"/>
                  <a:pt x="5928382" y="2331471"/>
                </a:cubicBezTo>
                <a:cubicBezTo>
                  <a:pt x="5927070" y="2325843"/>
                  <a:pt x="5927011" y="2320176"/>
                  <a:pt x="5927011" y="2314495"/>
                </a:cubicBezTo>
                <a:lnTo>
                  <a:pt x="5927605" y="2303055"/>
                </a:lnTo>
                <a:lnTo>
                  <a:pt x="5928103" y="2303088"/>
                </a:lnTo>
                <a:close/>
                <a:moveTo>
                  <a:pt x="5905378" y="2302594"/>
                </a:moveTo>
                <a:lnTo>
                  <a:pt x="5905404" y="2303088"/>
                </a:lnTo>
                <a:lnTo>
                  <a:pt x="5905902" y="2303055"/>
                </a:lnTo>
                <a:lnTo>
                  <a:pt x="5906496" y="2314495"/>
                </a:lnTo>
                <a:cubicBezTo>
                  <a:pt x="5906496" y="2320176"/>
                  <a:pt x="5906438" y="2325843"/>
                  <a:pt x="5905126" y="2331471"/>
                </a:cubicBezTo>
                <a:cubicBezTo>
                  <a:pt x="5905168" y="2362806"/>
                  <a:pt x="5902717" y="2393697"/>
                  <a:pt x="5897659" y="2423947"/>
                </a:cubicBezTo>
                <a:lnTo>
                  <a:pt x="5897120" y="2430623"/>
                </a:lnTo>
                <a:cubicBezTo>
                  <a:pt x="5896951" y="2430628"/>
                  <a:pt x="5896782" y="2430633"/>
                  <a:pt x="5896615" y="2430686"/>
                </a:cubicBezTo>
                <a:cubicBezTo>
                  <a:pt x="5846339" y="2783551"/>
                  <a:pt x="5565300" y="3064328"/>
                  <a:pt x="5206449" y="3123727"/>
                </a:cubicBezTo>
                <a:lnTo>
                  <a:pt x="5206334" y="3124875"/>
                </a:lnTo>
                <a:cubicBezTo>
                  <a:pt x="5201022" y="3125886"/>
                  <a:pt x="5195693" y="3126834"/>
                  <a:pt x="5190116" y="3126415"/>
                </a:cubicBezTo>
                <a:cubicBezTo>
                  <a:pt x="5158944" y="3131969"/>
                  <a:pt x="5127065" y="3134950"/>
                  <a:pt x="5094690" y="3135477"/>
                </a:cubicBezTo>
                <a:lnTo>
                  <a:pt x="5077571" y="3137103"/>
                </a:lnTo>
                <a:lnTo>
                  <a:pt x="5077545" y="3136608"/>
                </a:lnTo>
                <a:lnTo>
                  <a:pt x="5077046" y="3136641"/>
                </a:lnTo>
                <a:cubicBezTo>
                  <a:pt x="5076480" y="3132839"/>
                  <a:pt x="5076453" y="3129023"/>
                  <a:pt x="5076453" y="3125201"/>
                </a:cubicBezTo>
                <a:cubicBezTo>
                  <a:pt x="5076453" y="3119519"/>
                  <a:pt x="5076512" y="3113850"/>
                  <a:pt x="5077824" y="3108220"/>
                </a:cubicBezTo>
                <a:cubicBezTo>
                  <a:pt x="5077782" y="3076892"/>
                  <a:pt x="5080231" y="3046007"/>
                  <a:pt x="5085288" y="3015763"/>
                </a:cubicBezTo>
                <a:lnTo>
                  <a:pt x="5085828" y="3009073"/>
                </a:lnTo>
                <a:cubicBezTo>
                  <a:pt x="5085997" y="3009068"/>
                  <a:pt x="5086166" y="3009063"/>
                  <a:pt x="5086334" y="3009010"/>
                </a:cubicBezTo>
                <a:cubicBezTo>
                  <a:pt x="5136610" y="2656144"/>
                  <a:pt x="5417649" y="2375367"/>
                  <a:pt x="5776501" y="2315969"/>
                </a:cubicBezTo>
                <a:lnTo>
                  <a:pt x="5776617" y="2314821"/>
                </a:lnTo>
                <a:cubicBezTo>
                  <a:pt x="5781926" y="2313811"/>
                  <a:pt x="5787253" y="2312863"/>
                  <a:pt x="5792829" y="2313282"/>
                </a:cubicBezTo>
                <a:cubicBezTo>
                  <a:pt x="5824013" y="2307725"/>
                  <a:pt x="5855905" y="2304744"/>
                  <a:pt x="5888291" y="2304217"/>
                </a:cubicBezTo>
                <a:close/>
                <a:moveTo>
                  <a:pt x="4235979" y="2302594"/>
                </a:moveTo>
                <a:lnTo>
                  <a:pt x="4253065" y="2304217"/>
                </a:lnTo>
                <a:cubicBezTo>
                  <a:pt x="4285451" y="2304744"/>
                  <a:pt x="4317343" y="2307725"/>
                  <a:pt x="4348528" y="2313282"/>
                </a:cubicBezTo>
                <a:cubicBezTo>
                  <a:pt x="4354104" y="2312863"/>
                  <a:pt x="4359431" y="2313811"/>
                  <a:pt x="4364739" y="2314821"/>
                </a:cubicBezTo>
                <a:lnTo>
                  <a:pt x="4364856" y="2315969"/>
                </a:lnTo>
                <a:cubicBezTo>
                  <a:pt x="4723707" y="2375367"/>
                  <a:pt x="5004746" y="2656144"/>
                  <a:pt x="5055022" y="3009010"/>
                </a:cubicBezTo>
                <a:cubicBezTo>
                  <a:pt x="5055190" y="3009063"/>
                  <a:pt x="5055359" y="3009068"/>
                  <a:pt x="5055528" y="3009073"/>
                </a:cubicBezTo>
                <a:lnTo>
                  <a:pt x="5056068" y="3015763"/>
                </a:lnTo>
                <a:cubicBezTo>
                  <a:pt x="5061125" y="3046007"/>
                  <a:pt x="5063574" y="3076892"/>
                  <a:pt x="5063532" y="3108220"/>
                </a:cubicBezTo>
                <a:cubicBezTo>
                  <a:pt x="5064844" y="3113850"/>
                  <a:pt x="5064903" y="3119519"/>
                  <a:pt x="5064903" y="3125201"/>
                </a:cubicBezTo>
                <a:cubicBezTo>
                  <a:pt x="5064903" y="3129023"/>
                  <a:pt x="5064876" y="3132839"/>
                  <a:pt x="5064310" y="3136641"/>
                </a:cubicBezTo>
                <a:lnTo>
                  <a:pt x="5063811" y="3136608"/>
                </a:lnTo>
                <a:lnTo>
                  <a:pt x="5063785" y="3137103"/>
                </a:lnTo>
                <a:lnTo>
                  <a:pt x="5046666" y="3135477"/>
                </a:lnTo>
                <a:cubicBezTo>
                  <a:pt x="5014292" y="3134950"/>
                  <a:pt x="4982412" y="3131969"/>
                  <a:pt x="4951241" y="3126415"/>
                </a:cubicBezTo>
                <a:cubicBezTo>
                  <a:pt x="4945663" y="3126834"/>
                  <a:pt x="4940334" y="3125886"/>
                  <a:pt x="4935023" y="3124875"/>
                </a:cubicBezTo>
                <a:lnTo>
                  <a:pt x="4934907" y="3123727"/>
                </a:lnTo>
                <a:cubicBezTo>
                  <a:pt x="4576056" y="3064328"/>
                  <a:pt x="4295017" y="2783551"/>
                  <a:pt x="4244741" y="2430686"/>
                </a:cubicBezTo>
                <a:cubicBezTo>
                  <a:pt x="4244574" y="2430633"/>
                  <a:pt x="4244405" y="2430628"/>
                  <a:pt x="4244236" y="2430623"/>
                </a:cubicBezTo>
                <a:lnTo>
                  <a:pt x="4243697" y="2423947"/>
                </a:lnTo>
                <a:cubicBezTo>
                  <a:pt x="4238639" y="2393697"/>
                  <a:pt x="4236188" y="2362806"/>
                  <a:pt x="4236230" y="2331471"/>
                </a:cubicBezTo>
                <a:cubicBezTo>
                  <a:pt x="4234918" y="2325843"/>
                  <a:pt x="4234860" y="2320176"/>
                  <a:pt x="4234860" y="2314495"/>
                </a:cubicBezTo>
                <a:lnTo>
                  <a:pt x="4235454" y="2303055"/>
                </a:lnTo>
                <a:lnTo>
                  <a:pt x="4235952" y="2303088"/>
                </a:lnTo>
                <a:close/>
                <a:moveTo>
                  <a:pt x="4213227" y="2302594"/>
                </a:moveTo>
                <a:lnTo>
                  <a:pt x="4213253" y="2303088"/>
                </a:lnTo>
                <a:lnTo>
                  <a:pt x="4213751" y="2303055"/>
                </a:lnTo>
                <a:lnTo>
                  <a:pt x="4214345" y="2314495"/>
                </a:lnTo>
                <a:cubicBezTo>
                  <a:pt x="4214345" y="2320176"/>
                  <a:pt x="4214286" y="2325843"/>
                  <a:pt x="4212974" y="2331471"/>
                </a:cubicBezTo>
                <a:cubicBezTo>
                  <a:pt x="4213016" y="2362806"/>
                  <a:pt x="4210566" y="2393697"/>
                  <a:pt x="4205507" y="2423947"/>
                </a:cubicBezTo>
                <a:lnTo>
                  <a:pt x="4204969" y="2430623"/>
                </a:lnTo>
                <a:cubicBezTo>
                  <a:pt x="4204799" y="2430628"/>
                  <a:pt x="4204631" y="2430633"/>
                  <a:pt x="4204463" y="2430686"/>
                </a:cubicBezTo>
                <a:cubicBezTo>
                  <a:pt x="4154188" y="2783551"/>
                  <a:pt x="3873149" y="3064328"/>
                  <a:pt x="3514297" y="3123727"/>
                </a:cubicBezTo>
                <a:lnTo>
                  <a:pt x="3514181" y="3124875"/>
                </a:lnTo>
                <a:cubicBezTo>
                  <a:pt x="3508871" y="3125886"/>
                  <a:pt x="3503542" y="3126834"/>
                  <a:pt x="3497965" y="3126415"/>
                </a:cubicBezTo>
                <a:cubicBezTo>
                  <a:pt x="3466793" y="3131969"/>
                  <a:pt x="3434912" y="3134950"/>
                  <a:pt x="3402538" y="3135477"/>
                </a:cubicBezTo>
                <a:lnTo>
                  <a:pt x="3385420" y="3137103"/>
                </a:lnTo>
                <a:lnTo>
                  <a:pt x="3385394" y="3136608"/>
                </a:lnTo>
                <a:lnTo>
                  <a:pt x="3384895" y="3136641"/>
                </a:lnTo>
                <a:cubicBezTo>
                  <a:pt x="3384329" y="3132839"/>
                  <a:pt x="3384302" y="3129023"/>
                  <a:pt x="3384302" y="3125201"/>
                </a:cubicBezTo>
                <a:cubicBezTo>
                  <a:pt x="3384302" y="3119519"/>
                  <a:pt x="3384360" y="3113850"/>
                  <a:pt x="3385672" y="3108220"/>
                </a:cubicBezTo>
                <a:cubicBezTo>
                  <a:pt x="3385630" y="3076892"/>
                  <a:pt x="3388080" y="3046007"/>
                  <a:pt x="3393136" y="3015763"/>
                </a:cubicBezTo>
                <a:lnTo>
                  <a:pt x="3393677" y="3009073"/>
                </a:lnTo>
                <a:cubicBezTo>
                  <a:pt x="3393845" y="3009068"/>
                  <a:pt x="3394015" y="3009063"/>
                  <a:pt x="3394182" y="3009010"/>
                </a:cubicBezTo>
                <a:cubicBezTo>
                  <a:pt x="3444459" y="2656144"/>
                  <a:pt x="3725498" y="2375367"/>
                  <a:pt x="4084348" y="2315969"/>
                </a:cubicBezTo>
                <a:lnTo>
                  <a:pt x="4084465" y="2314821"/>
                </a:lnTo>
                <a:cubicBezTo>
                  <a:pt x="4089774" y="2313811"/>
                  <a:pt x="4095102" y="2312863"/>
                  <a:pt x="4100678" y="2313282"/>
                </a:cubicBezTo>
                <a:cubicBezTo>
                  <a:pt x="4131861" y="2307725"/>
                  <a:pt x="4163754" y="2304744"/>
                  <a:pt x="4196139" y="2304217"/>
                </a:cubicBezTo>
                <a:close/>
                <a:moveTo>
                  <a:pt x="2543827" y="2302594"/>
                </a:moveTo>
                <a:lnTo>
                  <a:pt x="2560914" y="2304217"/>
                </a:lnTo>
                <a:cubicBezTo>
                  <a:pt x="2593300" y="2304744"/>
                  <a:pt x="2625192" y="2307725"/>
                  <a:pt x="2656376" y="2313282"/>
                </a:cubicBezTo>
                <a:cubicBezTo>
                  <a:pt x="2661952" y="2312863"/>
                  <a:pt x="2667280" y="2313811"/>
                  <a:pt x="2672588" y="2314821"/>
                </a:cubicBezTo>
                <a:lnTo>
                  <a:pt x="2672706" y="2315969"/>
                </a:lnTo>
                <a:cubicBezTo>
                  <a:pt x="3031556" y="2375367"/>
                  <a:pt x="3312595" y="2656144"/>
                  <a:pt x="3362871" y="3009010"/>
                </a:cubicBezTo>
                <a:cubicBezTo>
                  <a:pt x="3363039" y="3009063"/>
                  <a:pt x="3363208" y="3009068"/>
                  <a:pt x="3363377" y="3009073"/>
                </a:cubicBezTo>
                <a:lnTo>
                  <a:pt x="3363917" y="3015763"/>
                </a:lnTo>
                <a:cubicBezTo>
                  <a:pt x="3368974" y="3046007"/>
                  <a:pt x="3371423" y="3076892"/>
                  <a:pt x="3371381" y="3108220"/>
                </a:cubicBezTo>
                <a:cubicBezTo>
                  <a:pt x="3372693" y="3113850"/>
                  <a:pt x="3372752" y="3119519"/>
                  <a:pt x="3372752" y="3125201"/>
                </a:cubicBezTo>
                <a:cubicBezTo>
                  <a:pt x="3372752" y="3129023"/>
                  <a:pt x="3372725" y="3132839"/>
                  <a:pt x="3372159" y="3136641"/>
                </a:cubicBezTo>
                <a:lnTo>
                  <a:pt x="3371660" y="3136608"/>
                </a:lnTo>
                <a:lnTo>
                  <a:pt x="3371634" y="3137103"/>
                </a:lnTo>
                <a:lnTo>
                  <a:pt x="3354515" y="3135477"/>
                </a:lnTo>
                <a:cubicBezTo>
                  <a:pt x="3322141" y="3134950"/>
                  <a:pt x="3290261" y="3131969"/>
                  <a:pt x="3259089" y="3126415"/>
                </a:cubicBezTo>
                <a:cubicBezTo>
                  <a:pt x="3253512" y="3126834"/>
                  <a:pt x="3248183" y="3125886"/>
                  <a:pt x="3242872" y="3124875"/>
                </a:cubicBezTo>
                <a:lnTo>
                  <a:pt x="3242756" y="3123727"/>
                </a:lnTo>
                <a:cubicBezTo>
                  <a:pt x="2883905" y="3064328"/>
                  <a:pt x="2602866" y="2783551"/>
                  <a:pt x="2552590" y="2430686"/>
                </a:cubicBezTo>
                <a:cubicBezTo>
                  <a:pt x="2552423" y="2430633"/>
                  <a:pt x="2552254" y="2430628"/>
                  <a:pt x="2552085" y="2430623"/>
                </a:cubicBezTo>
                <a:lnTo>
                  <a:pt x="2551547" y="2423947"/>
                </a:lnTo>
                <a:cubicBezTo>
                  <a:pt x="2546488" y="2393697"/>
                  <a:pt x="2544037" y="2362806"/>
                  <a:pt x="2544079" y="2331471"/>
                </a:cubicBezTo>
                <a:cubicBezTo>
                  <a:pt x="2542767" y="2325843"/>
                  <a:pt x="2542709" y="2320176"/>
                  <a:pt x="2542709" y="2314495"/>
                </a:cubicBezTo>
                <a:lnTo>
                  <a:pt x="2543303" y="2303055"/>
                </a:lnTo>
                <a:lnTo>
                  <a:pt x="2543801" y="2303088"/>
                </a:lnTo>
                <a:close/>
                <a:moveTo>
                  <a:pt x="2521076" y="2302594"/>
                </a:moveTo>
                <a:lnTo>
                  <a:pt x="2521102" y="2303088"/>
                </a:lnTo>
                <a:lnTo>
                  <a:pt x="2521600" y="2303055"/>
                </a:lnTo>
                <a:lnTo>
                  <a:pt x="2522194" y="2314495"/>
                </a:lnTo>
                <a:cubicBezTo>
                  <a:pt x="2522194" y="2320176"/>
                  <a:pt x="2522135" y="2325843"/>
                  <a:pt x="2520823" y="2331471"/>
                </a:cubicBezTo>
                <a:cubicBezTo>
                  <a:pt x="2520865" y="2362806"/>
                  <a:pt x="2518415" y="2393697"/>
                  <a:pt x="2513356" y="2423947"/>
                </a:cubicBezTo>
                <a:lnTo>
                  <a:pt x="2512818" y="2430623"/>
                </a:lnTo>
                <a:cubicBezTo>
                  <a:pt x="2512648" y="2430628"/>
                  <a:pt x="2512480" y="2430633"/>
                  <a:pt x="2512312" y="2430686"/>
                </a:cubicBezTo>
                <a:cubicBezTo>
                  <a:pt x="2462037" y="2783551"/>
                  <a:pt x="2180998" y="3064328"/>
                  <a:pt x="1822147" y="3123727"/>
                </a:cubicBezTo>
                <a:lnTo>
                  <a:pt x="1822030" y="3124875"/>
                </a:lnTo>
                <a:cubicBezTo>
                  <a:pt x="1816720" y="3125886"/>
                  <a:pt x="1811391" y="3126834"/>
                  <a:pt x="1805814" y="3126415"/>
                </a:cubicBezTo>
                <a:cubicBezTo>
                  <a:pt x="1774642" y="3131969"/>
                  <a:pt x="1742762" y="3134950"/>
                  <a:pt x="1710387" y="3135477"/>
                </a:cubicBezTo>
                <a:lnTo>
                  <a:pt x="1693269" y="3137103"/>
                </a:lnTo>
                <a:lnTo>
                  <a:pt x="1693243" y="3136608"/>
                </a:lnTo>
                <a:lnTo>
                  <a:pt x="1692744" y="3136641"/>
                </a:lnTo>
                <a:cubicBezTo>
                  <a:pt x="1692178" y="3132839"/>
                  <a:pt x="1692151" y="3129023"/>
                  <a:pt x="1692151" y="3125201"/>
                </a:cubicBezTo>
                <a:cubicBezTo>
                  <a:pt x="1692151" y="3119519"/>
                  <a:pt x="1692209" y="3113850"/>
                  <a:pt x="1693521" y="3108220"/>
                </a:cubicBezTo>
                <a:cubicBezTo>
                  <a:pt x="1693479" y="3076892"/>
                  <a:pt x="1695929" y="3046007"/>
                  <a:pt x="1700985" y="3015763"/>
                </a:cubicBezTo>
                <a:lnTo>
                  <a:pt x="1701526" y="3009073"/>
                </a:lnTo>
                <a:cubicBezTo>
                  <a:pt x="1701694" y="3009068"/>
                  <a:pt x="1701864" y="3009063"/>
                  <a:pt x="1702031" y="3009010"/>
                </a:cubicBezTo>
                <a:cubicBezTo>
                  <a:pt x="1752308" y="2656144"/>
                  <a:pt x="2033347" y="2375367"/>
                  <a:pt x="2392197" y="2315969"/>
                </a:cubicBezTo>
                <a:lnTo>
                  <a:pt x="2392314" y="2314821"/>
                </a:lnTo>
                <a:cubicBezTo>
                  <a:pt x="2397623" y="2313811"/>
                  <a:pt x="2402951" y="2312863"/>
                  <a:pt x="2408527" y="2313282"/>
                </a:cubicBezTo>
                <a:cubicBezTo>
                  <a:pt x="2439710" y="2307725"/>
                  <a:pt x="2471603" y="2304744"/>
                  <a:pt x="2503988" y="2304217"/>
                </a:cubicBezTo>
                <a:close/>
                <a:moveTo>
                  <a:pt x="851676" y="2302594"/>
                </a:moveTo>
                <a:lnTo>
                  <a:pt x="868763" y="2304217"/>
                </a:lnTo>
                <a:cubicBezTo>
                  <a:pt x="901149" y="2304744"/>
                  <a:pt x="933041" y="2307725"/>
                  <a:pt x="964225" y="2313282"/>
                </a:cubicBezTo>
                <a:cubicBezTo>
                  <a:pt x="969801" y="2312863"/>
                  <a:pt x="975129" y="2313811"/>
                  <a:pt x="980437" y="2314821"/>
                </a:cubicBezTo>
                <a:lnTo>
                  <a:pt x="980555" y="2315969"/>
                </a:lnTo>
                <a:cubicBezTo>
                  <a:pt x="1339405" y="2375367"/>
                  <a:pt x="1620444" y="2656144"/>
                  <a:pt x="1670720" y="3009010"/>
                </a:cubicBezTo>
                <a:cubicBezTo>
                  <a:pt x="1670888" y="3009063"/>
                  <a:pt x="1671057" y="3009068"/>
                  <a:pt x="1671226" y="3009073"/>
                </a:cubicBezTo>
                <a:lnTo>
                  <a:pt x="1671766" y="3015763"/>
                </a:lnTo>
                <a:cubicBezTo>
                  <a:pt x="1676823" y="3046007"/>
                  <a:pt x="1679272" y="3076892"/>
                  <a:pt x="1679230" y="3108220"/>
                </a:cubicBezTo>
                <a:cubicBezTo>
                  <a:pt x="1680542" y="3113850"/>
                  <a:pt x="1680601" y="3119519"/>
                  <a:pt x="1680601" y="3125201"/>
                </a:cubicBezTo>
                <a:cubicBezTo>
                  <a:pt x="1680601" y="3129023"/>
                  <a:pt x="1680574" y="3132839"/>
                  <a:pt x="1680008" y="3136641"/>
                </a:cubicBezTo>
                <a:lnTo>
                  <a:pt x="1679509" y="3136608"/>
                </a:lnTo>
                <a:lnTo>
                  <a:pt x="1679483" y="3137103"/>
                </a:lnTo>
                <a:lnTo>
                  <a:pt x="1662364" y="3135477"/>
                </a:lnTo>
                <a:cubicBezTo>
                  <a:pt x="1629990" y="3134950"/>
                  <a:pt x="1598110" y="3131969"/>
                  <a:pt x="1566938" y="3126415"/>
                </a:cubicBezTo>
                <a:cubicBezTo>
                  <a:pt x="1561361" y="3126834"/>
                  <a:pt x="1556032" y="3125886"/>
                  <a:pt x="1550721" y="3124875"/>
                </a:cubicBezTo>
                <a:lnTo>
                  <a:pt x="1550605" y="3123727"/>
                </a:lnTo>
                <a:cubicBezTo>
                  <a:pt x="1191754" y="3064328"/>
                  <a:pt x="910715" y="2783551"/>
                  <a:pt x="860439" y="2430686"/>
                </a:cubicBezTo>
                <a:cubicBezTo>
                  <a:pt x="860272" y="2430633"/>
                  <a:pt x="860103" y="2430628"/>
                  <a:pt x="859934" y="2430623"/>
                </a:cubicBezTo>
                <a:lnTo>
                  <a:pt x="859396" y="2423947"/>
                </a:lnTo>
                <a:cubicBezTo>
                  <a:pt x="854337" y="2393697"/>
                  <a:pt x="851886" y="2362806"/>
                  <a:pt x="851928" y="2331471"/>
                </a:cubicBezTo>
                <a:cubicBezTo>
                  <a:pt x="850616" y="2325843"/>
                  <a:pt x="850558" y="2320176"/>
                  <a:pt x="850558" y="2314495"/>
                </a:cubicBezTo>
                <a:lnTo>
                  <a:pt x="851152" y="2303055"/>
                </a:lnTo>
                <a:lnTo>
                  <a:pt x="851650" y="2303088"/>
                </a:lnTo>
                <a:close/>
                <a:moveTo>
                  <a:pt x="828925" y="2302594"/>
                </a:moveTo>
                <a:lnTo>
                  <a:pt x="828951" y="2303088"/>
                </a:lnTo>
                <a:lnTo>
                  <a:pt x="829449" y="2303055"/>
                </a:lnTo>
                <a:lnTo>
                  <a:pt x="830043" y="2314495"/>
                </a:lnTo>
                <a:cubicBezTo>
                  <a:pt x="830043" y="2320176"/>
                  <a:pt x="829984" y="2325843"/>
                  <a:pt x="828672" y="2331471"/>
                </a:cubicBezTo>
                <a:cubicBezTo>
                  <a:pt x="828714" y="2362806"/>
                  <a:pt x="826264" y="2393697"/>
                  <a:pt x="821205" y="2423947"/>
                </a:cubicBezTo>
                <a:lnTo>
                  <a:pt x="820667" y="2430623"/>
                </a:lnTo>
                <a:cubicBezTo>
                  <a:pt x="820497" y="2430628"/>
                  <a:pt x="820329" y="2430633"/>
                  <a:pt x="820161" y="2430686"/>
                </a:cubicBezTo>
                <a:cubicBezTo>
                  <a:pt x="769886" y="2783551"/>
                  <a:pt x="488847" y="3064328"/>
                  <a:pt x="129995" y="3123727"/>
                </a:cubicBezTo>
                <a:lnTo>
                  <a:pt x="129879" y="3124875"/>
                </a:lnTo>
                <a:cubicBezTo>
                  <a:pt x="124569" y="3125886"/>
                  <a:pt x="119240" y="3126834"/>
                  <a:pt x="113663" y="3126415"/>
                </a:cubicBezTo>
                <a:cubicBezTo>
                  <a:pt x="82491" y="3131969"/>
                  <a:pt x="50611" y="3134950"/>
                  <a:pt x="18236" y="3135477"/>
                </a:cubicBezTo>
                <a:lnTo>
                  <a:pt x="1118" y="3137103"/>
                </a:lnTo>
                <a:lnTo>
                  <a:pt x="1092" y="3136608"/>
                </a:lnTo>
                <a:lnTo>
                  <a:pt x="593" y="3136641"/>
                </a:lnTo>
                <a:cubicBezTo>
                  <a:pt x="27" y="3132839"/>
                  <a:pt x="0" y="3129023"/>
                  <a:pt x="0" y="3125201"/>
                </a:cubicBezTo>
                <a:cubicBezTo>
                  <a:pt x="0" y="3119519"/>
                  <a:pt x="58" y="3113850"/>
                  <a:pt x="1370" y="3108220"/>
                </a:cubicBezTo>
                <a:cubicBezTo>
                  <a:pt x="1328" y="3076892"/>
                  <a:pt x="3778" y="3046007"/>
                  <a:pt x="8835" y="3015763"/>
                </a:cubicBezTo>
                <a:lnTo>
                  <a:pt x="9375" y="3009073"/>
                </a:lnTo>
                <a:cubicBezTo>
                  <a:pt x="9543" y="3009068"/>
                  <a:pt x="9713" y="3009063"/>
                  <a:pt x="9880" y="3009010"/>
                </a:cubicBezTo>
                <a:cubicBezTo>
                  <a:pt x="60157" y="2656144"/>
                  <a:pt x="341196" y="2375367"/>
                  <a:pt x="700046" y="2315969"/>
                </a:cubicBezTo>
                <a:lnTo>
                  <a:pt x="700163" y="2314821"/>
                </a:lnTo>
                <a:cubicBezTo>
                  <a:pt x="705472" y="2313811"/>
                  <a:pt x="710800" y="2312863"/>
                  <a:pt x="716376" y="2313282"/>
                </a:cubicBezTo>
                <a:cubicBezTo>
                  <a:pt x="747559" y="2307725"/>
                  <a:pt x="779452" y="2304744"/>
                  <a:pt x="811837" y="2304217"/>
                </a:cubicBezTo>
                <a:close/>
                <a:moveTo>
                  <a:pt x="8305836" y="1608087"/>
                </a:moveTo>
                <a:cubicBezTo>
                  <a:pt x="8030646" y="1666766"/>
                  <a:pt x="7815802" y="1879876"/>
                  <a:pt x="7762527" y="2148655"/>
                </a:cubicBezTo>
                <a:cubicBezTo>
                  <a:pt x="8037717" y="2089976"/>
                  <a:pt x="8252560" y="1876866"/>
                  <a:pt x="8305836" y="1608087"/>
                </a:cubicBezTo>
                <a:close/>
                <a:moveTo>
                  <a:pt x="6911971" y="1608087"/>
                </a:moveTo>
                <a:cubicBezTo>
                  <a:pt x="6965247" y="1876866"/>
                  <a:pt x="7180090" y="2089976"/>
                  <a:pt x="7455280" y="2148655"/>
                </a:cubicBezTo>
                <a:cubicBezTo>
                  <a:pt x="7402005" y="1879876"/>
                  <a:pt x="7187161" y="1666766"/>
                  <a:pt x="6911971" y="1608087"/>
                </a:cubicBezTo>
                <a:close/>
                <a:moveTo>
                  <a:pt x="6613685" y="1608087"/>
                </a:moveTo>
                <a:cubicBezTo>
                  <a:pt x="6338495" y="1666766"/>
                  <a:pt x="6123651" y="1879876"/>
                  <a:pt x="6070376" y="2148655"/>
                </a:cubicBezTo>
                <a:cubicBezTo>
                  <a:pt x="6345566" y="2089976"/>
                  <a:pt x="6560409" y="1876866"/>
                  <a:pt x="6613685" y="1608087"/>
                </a:cubicBezTo>
                <a:close/>
                <a:moveTo>
                  <a:pt x="5219820" y="1608087"/>
                </a:moveTo>
                <a:cubicBezTo>
                  <a:pt x="5273096" y="1876866"/>
                  <a:pt x="5487939" y="2089976"/>
                  <a:pt x="5763129" y="2148655"/>
                </a:cubicBezTo>
                <a:cubicBezTo>
                  <a:pt x="5709854" y="1879876"/>
                  <a:pt x="5495010" y="1666766"/>
                  <a:pt x="5219820" y="1608087"/>
                </a:cubicBezTo>
                <a:close/>
                <a:moveTo>
                  <a:pt x="4921534" y="1608087"/>
                </a:moveTo>
                <a:cubicBezTo>
                  <a:pt x="4646344" y="1666766"/>
                  <a:pt x="4431500" y="1879876"/>
                  <a:pt x="4378225" y="2148655"/>
                </a:cubicBezTo>
                <a:cubicBezTo>
                  <a:pt x="4653415" y="2089976"/>
                  <a:pt x="4868259" y="1876866"/>
                  <a:pt x="4921534" y="1608087"/>
                </a:cubicBezTo>
                <a:close/>
                <a:moveTo>
                  <a:pt x="3527669" y="1608087"/>
                </a:moveTo>
                <a:cubicBezTo>
                  <a:pt x="3580945" y="1876866"/>
                  <a:pt x="3795788" y="2089976"/>
                  <a:pt x="4070978" y="2148655"/>
                </a:cubicBezTo>
                <a:cubicBezTo>
                  <a:pt x="4017703" y="1879876"/>
                  <a:pt x="3802859" y="1666766"/>
                  <a:pt x="3527669" y="1608087"/>
                </a:cubicBezTo>
                <a:close/>
                <a:moveTo>
                  <a:pt x="3229383" y="1608087"/>
                </a:moveTo>
                <a:cubicBezTo>
                  <a:pt x="2954193" y="1666766"/>
                  <a:pt x="2739349" y="1879876"/>
                  <a:pt x="2686074" y="2148655"/>
                </a:cubicBezTo>
                <a:cubicBezTo>
                  <a:pt x="2961264" y="2089976"/>
                  <a:pt x="3176107" y="1876866"/>
                  <a:pt x="3229383" y="1608087"/>
                </a:cubicBezTo>
                <a:close/>
                <a:moveTo>
                  <a:pt x="1835518" y="1608087"/>
                </a:moveTo>
                <a:cubicBezTo>
                  <a:pt x="1888794" y="1876866"/>
                  <a:pt x="2103637" y="2089976"/>
                  <a:pt x="2378827" y="2148655"/>
                </a:cubicBezTo>
                <a:cubicBezTo>
                  <a:pt x="2325552" y="1879876"/>
                  <a:pt x="2110708" y="1666766"/>
                  <a:pt x="1835518" y="1608087"/>
                </a:cubicBezTo>
                <a:close/>
                <a:moveTo>
                  <a:pt x="1537232" y="1608087"/>
                </a:moveTo>
                <a:cubicBezTo>
                  <a:pt x="1262042" y="1666766"/>
                  <a:pt x="1047198" y="1879876"/>
                  <a:pt x="993923" y="2148655"/>
                </a:cubicBezTo>
                <a:cubicBezTo>
                  <a:pt x="1269113" y="2089976"/>
                  <a:pt x="1483956" y="1876866"/>
                  <a:pt x="1537232" y="1608087"/>
                </a:cubicBezTo>
                <a:close/>
                <a:moveTo>
                  <a:pt x="143367" y="1608087"/>
                </a:moveTo>
                <a:cubicBezTo>
                  <a:pt x="196643" y="1876866"/>
                  <a:pt x="411486" y="2089976"/>
                  <a:pt x="686676" y="2148655"/>
                </a:cubicBezTo>
                <a:cubicBezTo>
                  <a:pt x="633401" y="1879876"/>
                  <a:pt x="418557" y="1666766"/>
                  <a:pt x="143367" y="1608087"/>
                </a:cubicBezTo>
                <a:close/>
                <a:moveTo>
                  <a:pt x="8461873" y="1464394"/>
                </a:moveTo>
                <a:lnTo>
                  <a:pt x="8478960" y="1466004"/>
                </a:lnTo>
                <a:cubicBezTo>
                  <a:pt x="8511346" y="1466527"/>
                  <a:pt x="8543239" y="1469485"/>
                  <a:pt x="8574422" y="1474998"/>
                </a:cubicBezTo>
                <a:cubicBezTo>
                  <a:pt x="8579998" y="1474582"/>
                  <a:pt x="8585326" y="1475523"/>
                  <a:pt x="8590635" y="1476525"/>
                </a:cubicBezTo>
                <a:lnTo>
                  <a:pt x="8590752" y="1477664"/>
                </a:lnTo>
                <a:cubicBezTo>
                  <a:pt x="8815033" y="1514497"/>
                  <a:pt x="9008920" y="1637126"/>
                  <a:pt x="9135069" y="1809390"/>
                </a:cubicBezTo>
                <a:lnTo>
                  <a:pt x="9139239" y="1816149"/>
                </a:lnTo>
                <a:lnTo>
                  <a:pt x="9139239" y="2119309"/>
                </a:lnTo>
                <a:lnTo>
                  <a:pt x="9120077" y="2050665"/>
                </a:lnTo>
                <a:cubicBezTo>
                  <a:pt x="9039502" y="1829012"/>
                  <a:pt x="8844913" y="1659431"/>
                  <a:pt x="8604122" y="1608087"/>
                </a:cubicBezTo>
                <a:cubicBezTo>
                  <a:pt x="8650738" y="1843269"/>
                  <a:pt x="8821055" y="2035829"/>
                  <a:pt x="9047261" y="2119605"/>
                </a:cubicBezTo>
                <a:lnTo>
                  <a:pt x="9139239" y="2146279"/>
                </a:lnTo>
                <a:lnTo>
                  <a:pt x="9139239" y="2273778"/>
                </a:lnTo>
                <a:lnTo>
                  <a:pt x="9030179" y="2246972"/>
                </a:lnTo>
                <a:cubicBezTo>
                  <a:pt x="8735297" y="2149386"/>
                  <a:pt x="8514628" y="1897812"/>
                  <a:pt x="8470637" y="1591480"/>
                </a:cubicBezTo>
                <a:cubicBezTo>
                  <a:pt x="8470469" y="1591427"/>
                  <a:pt x="8470301" y="1591423"/>
                  <a:pt x="8470131" y="1591418"/>
                </a:cubicBezTo>
                <a:lnTo>
                  <a:pt x="8469593" y="1584794"/>
                </a:lnTo>
                <a:cubicBezTo>
                  <a:pt x="8464534" y="1554782"/>
                  <a:pt x="8462083" y="1524133"/>
                  <a:pt x="8462126" y="1493044"/>
                </a:cubicBezTo>
                <a:cubicBezTo>
                  <a:pt x="8460814" y="1487460"/>
                  <a:pt x="8460755" y="1481838"/>
                  <a:pt x="8460755" y="1476202"/>
                </a:cubicBezTo>
                <a:lnTo>
                  <a:pt x="8461349" y="1464852"/>
                </a:lnTo>
                <a:lnTo>
                  <a:pt x="8461847" y="1464884"/>
                </a:lnTo>
                <a:close/>
                <a:moveTo>
                  <a:pt x="8448085" y="1464394"/>
                </a:moveTo>
                <a:lnTo>
                  <a:pt x="8448111" y="1464884"/>
                </a:lnTo>
                <a:lnTo>
                  <a:pt x="8448609" y="1464852"/>
                </a:lnTo>
                <a:lnTo>
                  <a:pt x="8449203" y="1476202"/>
                </a:lnTo>
                <a:cubicBezTo>
                  <a:pt x="8449203" y="1481838"/>
                  <a:pt x="8449144" y="1487460"/>
                  <a:pt x="8447832" y="1493044"/>
                </a:cubicBezTo>
                <a:cubicBezTo>
                  <a:pt x="8447875" y="1524133"/>
                  <a:pt x="8445424" y="1554782"/>
                  <a:pt x="8440365" y="1584794"/>
                </a:cubicBezTo>
                <a:lnTo>
                  <a:pt x="8439827" y="1591418"/>
                </a:lnTo>
                <a:cubicBezTo>
                  <a:pt x="8439657" y="1591423"/>
                  <a:pt x="8439489" y="1591427"/>
                  <a:pt x="8439321" y="1591480"/>
                </a:cubicBezTo>
                <a:cubicBezTo>
                  <a:pt x="8389046" y="1941574"/>
                  <a:pt x="8108007" y="2220146"/>
                  <a:pt x="7749156" y="2279078"/>
                </a:cubicBezTo>
                <a:lnTo>
                  <a:pt x="7749040" y="2280217"/>
                </a:lnTo>
                <a:cubicBezTo>
                  <a:pt x="7743729" y="2281220"/>
                  <a:pt x="7738400" y="2282161"/>
                  <a:pt x="7732823" y="2281745"/>
                </a:cubicBezTo>
                <a:cubicBezTo>
                  <a:pt x="7701651" y="2287255"/>
                  <a:pt x="7669771" y="2290213"/>
                  <a:pt x="7637396" y="2290736"/>
                </a:cubicBezTo>
                <a:lnTo>
                  <a:pt x="7620278" y="2292349"/>
                </a:lnTo>
                <a:lnTo>
                  <a:pt x="7620252" y="2291858"/>
                </a:lnTo>
                <a:lnTo>
                  <a:pt x="7619753" y="2291891"/>
                </a:lnTo>
                <a:cubicBezTo>
                  <a:pt x="7619187" y="2288119"/>
                  <a:pt x="7619160" y="2284333"/>
                  <a:pt x="7619160" y="2280541"/>
                </a:cubicBezTo>
                <a:cubicBezTo>
                  <a:pt x="7619160" y="2274903"/>
                  <a:pt x="7619219" y="2269279"/>
                  <a:pt x="7620531" y="2263693"/>
                </a:cubicBezTo>
                <a:cubicBezTo>
                  <a:pt x="7620488" y="2232611"/>
                  <a:pt x="7622938" y="2201969"/>
                  <a:pt x="7627995" y="2171962"/>
                </a:cubicBezTo>
                <a:lnTo>
                  <a:pt x="7628535" y="2165325"/>
                </a:lnTo>
                <a:cubicBezTo>
                  <a:pt x="7628704" y="2165320"/>
                  <a:pt x="7628873" y="2165315"/>
                  <a:pt x="7629040" y="2165262"/>
                </a:cubicBezTo>
                <a:cubicBezTo>
                  <a:pt x="7679317" y="1815167"/>
                  <a:pt x="7960356" y="1536596"/>
                  <a:pt x="8319206" y="1477664"/>
                </a:cubicBezTo>
                <a:lnTo>
                  <a:pt x="8319323" y="1476525"/>
                </a:lnTo>
                <a:cubicBezTo>
                  <a:pt x="8324632" y="1475523"/>
                  <a:pt x="8329960" y="1474582"/>
                  <a:pt x="8335536" y="1474998"/>
                </a:cubicBezTo>
                <a:cubicBezTo>
                  <a:pt x="8366719" y="1469485"/>
                  <a:pt x="8398612" y="1466527"/>
                  <a:pt x="8430998" y="1466004"/>
                </a:cubicBezTo>
                <a:close/>
                <a:moveTo>
                  <a:pt x="6769722" y="1464394"/>
                </a:moveTo>
                <a:lnTo>
                  <a:pt x="6786810" y="1466004"/>
                </a:lnTo>
                <a:cubicBezTo>
                  <a:pt x="6819195" y="1466527"/>
                  <a:pt x="6851088" y="1469485"/>
                  <a:pt x="6882271" y="1474998"/>
                </a:cubicBezTo>
                <a:cubicBezTo>
                  <a:pt x="6887847" y="1474582"/>
                  <a:pt x="6893175" y="1475523"/>
                  <a:pt x="6898484" y="1476525"/>
                </a:cubicBezTo>
                <a:lnTo>
                  <a:pt x="6898601" y="1477664"/>
                </a:lnTo>
                <a:cubicBezTo>
                  <a:pt x="7257451" y="1536596"/>
                  <a:pt x="7538490" y="1815167"/>
                  <a:pt x="7588766" y="2165262"/>
                </a:cubicBezTo>
                <a:cubicBezTo>
                  <a:pt x="7588934" y="2165315"/>
                  <a:pt x="7589103" y="2165320"/>
                  <a:pt x="7589272" y="2165325"/>
                </a:cubicBezTo>
                <a:lnTo>
                  <a:pt x="7589812" y="2171962"/>
                </a:lnTo>
                <a:cubicBezTo>
                  <a:pt x="7594869" y="2201969"/>
                  <a:pt x="7597319" y="2232611"/>
                  <a:pt x="7597276" y="2263693"/>
                </a:cubicBezTo>
                <a:cubicBezTo>
                  <a:pt x="7598588" y="2269279"/>
                  <a:pt x="7598647" y="2274903"/>
                  <a:pt x="7598647" y="2280541"/>
                </a:cubicBezTo>
                <a:cubicBezTo>
                  <a:pt x="7598647" y="2284333"/>
                  <a:pt x="7598620" y="2288119"/>
                  <a:pt x="7598054" y="2291891"/>
                </a:cubicBezTo>
                <a:lnTo>
                  <a:pt x="7597555" y="2291858"/>
                </a:lnTo>
                <a:lnTo>
                  <a:pt x="7597529" y="2292349"/>
                </a:lnTo>
                <a:lnTo>
                  <a:pt x="7580411" y="2290736"/>
                </a:lnTo>
                <a:cubicBezTo>
                  <a:pt x="7548036" y="2290213"/>
                  <a:pt x="7516156" y="2287255"/>
                  <a:pt x="7484984" y="2281745"/>
                </a:cubicBezTo>
                <a:cubicBezTo>
                  <a:pt x="7479407" y="2282161"/>
                  <a:pt x="7474078" y="2281220"/>
                  <a:pt x="7468767" y="2280217"/>
                </a:cubicBezTo>
                <a:lnTo>
                  <a:pt x="7468651" y="2279078"/>
                </a:lnTo>
                <a:cubicBezTo>
                  <a:pt x="7109800" y="2220146"/>
                  <a:pt x="6828761" y="1941574"/>
                  <a:pt x="6778486" y="1591480"/>
                </a:cubicBezTo>
                <a:cubicBezTo>
                  <a:pt x="6778318" y="1591427"/>
                  <a:pt x="6778150" y="1591423"/>
                  <a:pt x="6777980" y="1591418"/>
                </a:cubicBezTo>
                <a:lnTo>
                  <a:pt x="6777442" y="1584794"/>
                </a:lnTo>
                <a:cubicBezTo>
                  <a:pt x="6772383" y="1554782"/>
                  <a:pt x="6769933" y="1524133"/>
                  <a:pt x="6769975" y="1493044"/>
                </a:cubicBezTo>
                <a:cubicBezTo>
                  <a:pt x="6768663" y="1487460"/>
                  <a:pt x="6768604" y="1481838"/>
                  <a:pt x="6768604" y="1476202"/>
                </a:cubicBezTo>
                <a:lnTo>
                  <a:pt x="6769198" y="1464852"/>
                </a:lnTo>
                <a:lnTo>
                  <a:pt x="6769696" y="1464884"/>
                </a:lnTo>
                <a:close/>
                <a:moveTo>
                  <a:pt x="6755934" y="1464394"/>
                </a:moveTo>
                <a:lnTo>
                  <a:pt x="6755960" y="1464884"/>
                </a:lnTo>
                <a:lnTo>
                  <a:pt x="6756458" y="1464852"/>
                </a:lnTo>
                <a:lnTo>
                  <a:pt x="6757052" y="1476202"/>
                </a:lnTo>
                <a:cubicBezTo>
                  <a:pt x="6757052" y="1481838"/>
                  <a:pt x="6756994" y="1487460"/>
                  <a:pt x="6755682" y="1493044"/>
                </a:cubicBezTo>
                <a:cubicBezTo>
                  <a:pt x="6755724" y="1524133"/>
                  <a:pt x="6753273" y="1554782"/>
                  <a:pt x="6748215" y="1584794"/>
                </a:cubicBezTo>
                <a:lnTo>
                  <a:pt x="6747676" y="1591418"/>
                </a:lnTo>
                <a:cubicBezTo>
                  <a:pt x="6747507" y="1591423"/>
                  <a:pt x="6747338" y="1591427"/>
                  <a:pt x="6747171" y="1591480"/>
                </a:cubicBezTo>
                <a:cubicBezTo>
                  <a:pt x="6696895" y="1941574"/>
                  <a:pt x="6415856" y="2220146"/>
                  <a:pt x="6057005" y="2279078"/>
                </a:cubicBezTo>
                <a:lnTo>
                  <a:pt x="6056889" y="2280217"/>
                </a:lnTo>
                <a:cubicBezTo>
                  <a:pt x="6051578" y="2281220"/>
                  <a:pt x="6046249" y="2282161"/>
                  <a:pt x="6040672" y="2281745"/>
                </a:cubicBezTo>
                <a:cubicBezTo>
                  <a:pt x="6009500" y="2287255"/>
                  <a:pt x="5977620" y="2290213"/>
                  <a:pt x="5945246" y="2290736"/>
                </a:cubicBezTo>
                <a:lnTo>
                  <a:pt x="5928127" y="2292349"/>
                </a:lnTo>
                <a:lnTo>
                  <a:pt x="5928101" y="2291858"/>
                </a:lnTo>
                <a:lnTo>
                  <a:pt x="5927602" y="2291891"/>
                </a:lnTo>
                <a:cubicBezTo>
                  <a:pt x="5927036" y="2288119"/>
                  <a:pt x="5927009" y="2284333"/>
                  <a:pt x="5927009" y="2280541"/>
                </a:cubicBezTo>
                <a:cubicBezTo>
                  <a:pt x="5927009" y="2274903"/>
                  <a:pt x="5927068" y="2269279"/>
                  <a:pt x="5928380" y="2263693"/>
                </a:cubicBezTo>
                <a:cubicBezTo>
                  <a:pt x="5928338" y="2232611"/>
                  <a:pt x="5930787" y="2201969"/>
                  <a:pt x="5935844" y="2171962"/>
                </a:cubicBezTo>
                <a:lnTo>
                  <a:pt x="5936384" y="2165325"/>
                </a:lnTo>
                <a:cubicBezTo>
                  <a:pt x="5936553" y="2165320"/>
                  <a:pt x="5936722" y="2165315"/>
                  <a:pt x="5936890" y="2165262"/>
                </a:cubicBezTo>
                <a:cubicBezTo>
                  <a:pt x="5987166" y="1815167"/>
                  <a:pt x="6268205" y="1536596"/>
                  <a:pt x="6627056" y="1477664"/>
                </a:cubicBezTo>
                <a:lnTo>
                  <a:pt x="6627173" y="1476525"/>
                </a:lnTo>
                <a:cubicBezTo>
                  <a:pt x="6632481" y="1475523"/>
                  <a:pt x="6637809" y="1474582"/>
                  <a:pt x="6643385" y="1474998"/>
                </a:cubicBezTo>
                <a:cubicBezTo>
                  <a:pt x="6674569" y="1469485"/>
                  <a:pt x="6706461" y="1466527"/>
                  <a:pt x="6738847" y="1466004"/>
                </a:cubicBezTo>
                <a:close/>
                <a:moveTo>
                  <a:pt x="5077571" y="1464394"/>
                </a:moveTo>
                <a:lnTo>
                  <a:pt x="5094659" y="1466004"/>
                </a:lnTo>
                <a:cubicBezTo>
                  <a:pt x="5127044" y="1466527"/>
                  <a:pt x="5158937" y="1469485"/>
                  <a:pt x="5190120" y="1474998"/>
                </a:cubicBezTo>
                <a:cubicBezTo>
                  <a:pt x="5195696" y="1474582"/>
                  <a:pt x="5201024" y="1475523"/>
                  <a:pt x="5206334" y="1476525"/>
                </a:cubicBezTo>
                <a:lnTo>
                  <a:pt x="5206450" y="1477664"/>
                </a:lnTo>
                <a:cubicBezTo>
                  <a:pt x="5565300" y="1536596"/>
                  <a:pt x="5846339" y="1815167"/>
                  <a:pt x="5896616" y="2165262"/>
                </a:cubicBezTo>
                <a:cubicBezTo>
                  <a:pt x="5896783" y="2165315"/>
                  <a:pt x="5896953" y="2165320"/>
                  <a:pt x="5897121" y="2165325"/>
                </a:cubicBezTo>
                <a:lnTo>
                  <a:pt x="5897662" y="2171962"/>
                </a:lnTo>
                <a:cubicBezTo>
                  <a:pt x="5902718" y="2201969"/>
                  <a:pt x="5905168" y="2232611"/>
                  <a:pt x="5905126" y="2263693"/>
                </a:cubicBezTo>
                <a:cubicBezTo>
                  <a:pt x="5906438" y="2269279"/>
                  <a:pt x="5906496" y="2274903"/>
                  <a:pt x="5906496" y="2280541"/>
                </a:cubicBezTo>
                <a:cubicBezTo>
                  <a:pt x="5906496" y="2284333"/>
                  <a:pt x="5906469" y="2288119"/>
                  <a:pt x="5905903" y="2291891"/>
                </a:cubicBezTo>
                <a:lnTo>
                  <a:pt x="5905404" y="2291858"/>
                </a:lnTo>
                <a:lnTo>
                  <a:pt x="5905378" y="2292349"/>
                </a:lnTo>
                <a:lnTo>
                  <a:pt x="5888260" y="2290736"/>
                </a:lnTo>
                <a:cubicBezTo>
                  <a:pt x="5855886" y="2290213"/>
                  <a:pt x="5824005" y="2287255"/>
                  <a:pt x="5792833" y="2281745"/>
                </a:cubicBezTo>
                <a:cubicBezTo>
                  <a:pt x="5787256" y="2282161"/>
                  <a:pt x="5781927" y="2281220"/>
                  <a:pt x="5776617" y="2280217"/>
                </a:cubicBezTo>
                <a:lnTo>
                  <a:pt x="5776501" y="2279078"/>
                </a:lnTo>
                <a:cubicBezTo>
                  <a:pt x="5417649" y="2220146"/>
                  <a:pt x="5136610" y="1941574"/>
                  <a:pt x="5086335" y="1591480"/>
                </a:cubicBezTo>
                <a:cubicBezTo>
                  <a:pt x="5086167" y="1591427"/>
                  <a:pt x="5085999" y="1591423"/>
                  <a:pt x="5085830" y="1591418"/>
                </a:cubicBezTo>
                <a:lnTo>
                  <a:pt x="5085291" y="1584794"/>
                </a:lnTo>
                <a:cubicBezTo>
                  <a:pt x="5080233" y="1554782"/>
                  <a:pt x="5077782" y="1524133"/>
                  <a:pt x="5077824" y="1493044"/>
                </a:cubicBezTo>
                <a:cubicBezTo>
                  <a:pt x="5076512" y="1487460"/>
                  <a:pt x="5076453" y="1481838"/>
                  <a:pt x="5076453" y="1476202"/>
                </a:cubicBezTo>
                <a:lnTo>
                  <a:pt x="5077047" y="1464852"/>
                </a:lnTo>
                <a:lnTo>
                  <a:pt x="5077545" y="1464884"/>
                </a:lnTo>
                <a:close/>
                <a:moveTo>
                  <a:pt x="5063783" y="1464394"/>
                </a:moveTo>
                <a:lnTo>
                  <a:pt x="5063809" y="1464884"/>
                </a:lnTo>
                <a:lnTo>
                  <a:pt x="5064307" y="1464852"/>
                </a:lnTo>
                <a:lnTo>
                  <a:pt x="5064902" y="1476202"/>
                </a:lnTo>
                <a:cubicBezTo>
                  <a:pt x="5064902" y="1481838"/>
                  <a:pt x="5064842" y="1487460"/>
                  <a:pt x="5063530" y="1493044"/>
                </a:cubicBezTo>
                <a:cubicBezTo>
                  <a:pt x="5063572" y="1524133"/>
                  <a:pt x="5061122" y="1554782"/>
                  <a:pt x="5056063" y="1584794"/>
                </a:cubicBezTo>
                <a:lnTo>
                  <a:pt x="5055525" y="1591418"/>
                </a:lnTo>
                <a:cubicBezTo>
                  <a:pt x="5055355" y="1591423"/>
                  <a:pt x="5055187" y="1591427"/>
                  <a:pt x="5055019" y="1591480"/>
                </a:cubicBezTo>
                <a:cubicBezTo>
                  <a:pt x="5004744" y="1941574"/>
                  <a:pt x="4723705" y="2220146"/>
                  <a:pt x="4364853" y="2279078"/>
                </a:cubicBezTo>
                <a:lnTo>
                  <a:pt x="4364737" y="2280217"/>
                </a:lnTo>
                <a:cubicBezTo>
                  <a:pt x="4359427" y="2281220"/>
                  <a:pt x="4354098" y="2282161"/>
                  <a:pt x="4348521" y="2281745"/>
                </a:cubicBezTo>
                <a:cubicBezTo>
                  <a:pt x="4317350" y="2287255"/>
                  <a:pt x="4285468" y="2290213"/>
                  <a:pt x="4253094" y="2290736"/>
                </a:cubicBezTo>
                <a:lnTo>
                  <a:pt x="4235976" y="2292349"/>
                </a:lnTo>
                <a:lnTo>
                  <a:pt x="4235950" y="2291858"/>
                </a:lnTo>
                <a:lnTo>
                  <a:pt x="4235451" y="2291891"/>
                </a:lnTo>
                <a:cubicBezTo>
                  <a:pt x="4234885" y="2288119"/>
                  <a:pt x="4234858" y="2284333"/>
                  <a:pt x="4234858" y="2280541"/>
                </a:cubicBezTo>
                <a:cubicBezTo>
                  <a:pt x="4234858" y="2274903"/>
                  <a:pt x="4234916" y="2269279"/>
                  <a:pt x="4236228" y="2263693"/>
                </a:cubicBezTo>
                <a:cubicBezTo>
                  <a:pt x="4236186" y="2232611"/>
                  <a:pt x="4238636" y="2201969"/>
                  <a:pt x="4243692" y="2171962"/>
                </a:cubicBezTo>
                <a:lnTo>
                  <a:pt x="4244233" y="2165325"/>
                </a:lnTo>
                <a:cubicBezTo>
                  <a:pt x="4244401" y="2165320"/>
                  <a:pt x="4244571" y="2165315"/>
                  <a:pt x="4244738" y="2165262"/>
                </a:cubicBezTo>
                <a:cubicBezTo>
                  <a:pt x="4295015" y="1815167"/>
                  <a:pt x="4576054" y="1536596"/>
                  <a:pt x="4934904" y="1477664"/>
                </a:cubicBezTo>
                <a:lnTo>
                  <a:pt x="4935021" y="1476525"/>
                </a:lnTo>
                <a:cubicBezTo>
                  <a:pt x="4940330" y="1475523"/>
                  <a:pt x="4945658" y="1474582"/>
                  <a:pt x="4951234" y="1474998"/>
                </a:cubicBezTo>
                <a:cubicBezTo>
                  <a:pt x="4982417" y="1469485"/>
                  <a:pt x="5014310" y="1466527"/>
                  <a:pt x="5046695" y="1466004"/>
                </a:cubicBezTo>
                <a:close/>
                <a:moveTo>
                  <a:pt x="3385420" y="1464394"/>
                </a:moveTo>
                <a:lnTo>
                  <a:pt x="3402507" y="1466004"/>
                </a:lnTo>
                <a:cubicBezTo>
                  <a:pt x="3434893" y="1466527"/>
                  <a:pt x="3466785" y="1469485"/>
                  <a:pt x="3497969" y="1474998"/>
                </a:cubicBezTo>
                <a:cubicBezTo>
                  <a:pt x="3503545" y="1474582"/>
                  <a:pt x="3508873" y="1475523"/>
                  <a:pt x="3514181" y="1476525"/>
                </a:cubicBezTo>
                <a:lnTo>
                  <a:pt x="3514298" y="1477664"/>
                </a:lnTo>
                <a:cubicBezTo>
                  <a:pt x="3873149" y="1536596"/>
                  <a:pt x="4154188" y="1815167"/>
                  <a:pt x="4204464" y="2165262"/>
                </a:cubicBezTo>
                <a:cubicBezTo>
                  <a:pt x="4204632" y="2165315"/>
                  <a:pt x="4204801" y="2165320"/>
                  <a:pt x="4204970" y="2165325"/>
                </a:cubicBezTo>
                <a:lnTo>
                  <a:pt x="4205510" y="2171962"/>
                </a:lnTo>
                <a:cubicBezTo>
                  <a:pt x="4210567" y="2201969"/>
                  <a:pt x="4213016" y="2232611"/>
                  <a:pt x="4212974" y="2263693"/>
                </a:cubicBezTo>
                <a:cubicBezTo>
                  <a:pt x="4214286" y="2269279"/>
                  <a:pt x="4214345" y="2274903"/>
                  <a:pt x="4214345" y="2280541"/>
                </a:cubicBezTo>
                <a:cubicBezTo>
                  <a:pt x="4214345" y="2284333"/>
                  <a:pt x="4214318" y="2288119"/>
                  <a:pt x="4213752" y="2291891"/>
                </a:cubicBezTo>
                <a:lnTo>
                  <a:pt x="4213253" y="2291858"/>
                </a:lnTo>
                <a:lnTo>
                  <a:pt x="4213227" y="2292349"/>
                </a:lnTo>
                <a:lnTo>
                  <a:pt x="4196108" y="2290736"/>
                </a:lnTo>
                <a:cubicBezTo>
                  <a:pt x="4163734" y="2290213"/>
                  <a:pt x="4131854" y="2287255"/>
                  <a:pt x="4100682" y="2281745"/>
                </a:cubicBezTo>
                <a:cubicBezTo>
                  <a:pt x="4095105" y="2282161"/>
                  <a:pt x="4089776" y="2281220"/>
                  <a:pt x="4084465" y="2280217"/>
                </a:cubicBezTo>
                <a:lnTo>
                  <a:pt x="4084349" y="2279078"/>
                </a:lnTo>
                <a:cubicBezTo>
                  <a:pt x="3725498" y="2220146"/>
                  <a:pt x="3444459" y="1941574"/>
                  <a:pt x="3394183" y="1591480"/>
                </a:cubicBezTo>
                <a:cubicBezTo>
                  <a:pt x="3394016" y="1591427"/>
                  <a:pt x="3393847" y="1591423"/>
                  <a:pt x="3393678" y="1591418"/>
                </a:cubicBezTo>
                <a:lnTo>
                  <a:pt x="3393139" y="1584794"/>
                </a:lnTo>
                <a:cubicBezTo>
                  <a:pt x="3388081" y="1554782"/>
                  <a:pt x="3385630" y="1524133"/>
                  <a:pt x="3385672" y="1493044"/>
                </a:cubicBezTo>
                <a:cubicBezTo>
                  <a:pt x="3384360" y="1487460"/>
                  <a:pt x="3384302" y="1481838"/>
                  <a:pt x="3384302" y="1476202"/>
                </a:cubicBezTo>
                <a:lnTo>
                  <a:pt x="3384896" y="1464852"/>
                </a:lnTo>
                <a:lnTo>
                  <a:pt x="3385394" y="1464884"/>
                </a:lnTo>
                <a:close/>
                <a:moveTo>
                  <a:pt x="3371632" y="1464394"/>
                </a:moveTo>
                <a:lnTo>
                  <a:pt x="3371658" y="1464884"/>
                </a:lnTo>
                <a:lnTo>
                  <a:pt x="3372156" y="1464852"/>
                </a:lnTo>
                <a:lnTo>
                  <a:pt x="3372750" y="1476202"/>
                </a:lnTo>
                <a:cubicBezTo>
                  <a:pt x="3372750" y="1481838"/>
                  <a:pt x="3372691" y="1487460"/>
                  <a:pt x="3371379" y="1493044"/>
                </a:cubicBezTo>
                <a:cubicBezTo>
                  <a:pt x="3371421" y="1524133"/>
                  <a:pt x="3368971" y="1554782"/>
                  <a:pt x="3363912" y="1584794"/>
                </a:cubicBezTo>
                <a:lnTo>
                  <a:pt x="3363374" y="1591418"/>
                </a:lnTo>
                <a:cubicBezTo>
                  <a:pt x="3363204" y="1591423"/>
                  <a:pt x="3363036" y="1591427"/>
                  <a:pt x="3362868" y="1591480"/>
                </a:cubicBezTo>
                <a:cubicBezTo>
                  <a:pt x="3312593" y="1941574"/>
                  <a:pt x="3031554" y="2220146"/>
                  <a:pt x="2672703" y="2279078"/>
                </a:cubicBezTo>
                <a:lnTo>
                  <a:pt x="2672586" y="2280217"/>
                </a:lnTo>
                <a:cubicBezTo>
                  <a:pt x="2667276" y="2281220"/>
                  <a:pt x="2661947" y="2282161"/>
                  <a:pt x="2656370" y="2281745"/>
                </a:cubicBezTo>
                <a:cubicBezTo>
                  <a:pt x="2625198" y="2287255"/>
                  <a:pt x="2593318" y="2290213"/>
                  <a:pt x="2560943" y="2290736"/>
                </a:cubicBezTo>
                <a:lnTo>
                  <a:pt x="2543825" y="2292349"/>
                </a:lnTo>
                <a:lnTo>
                  <a:pt x="2543799" y="2291858"/>
                </a:lnTo>
                <a:lnTo>
                  <a:pt x="2543300" y="2291891"/>
                </a:lnTo>
                <a:cubicBezTo>
                  <a:pt x="2542734" y="2288119"/>
                  <a:pt x="2542707" y="2284333"/>
                  <a:pt x="2542707" y="2280541"/>
                </a:cubicBezTo>
                <a:cubicBezTo>
                  <a:pt x="2542707" y="2274903"/>
                  <a:pt x="2542765" y="2269279"/>
                  <a:pt x="2544077" y="2263693"/>
                </a:cubicBezTo>
                <a:cubicBezTo>
                  <a:pt x="2544035" y="2232611"/>
                  <a:pt x="2546485" y="2201969"/>
                  <a:pt x="2551541" y="2171962"/>
                </a:cubicBezTo>
                <a:lnTo>
                  <a:pt x="2552082" y="2165325"/>
                </a:lnTo>
                <a:cubicBezTo>
                  <a:pt x="2552250" y="2165320"/>
                  <a:pt x="2552420" y="2165315"/>
                  <a:pt x="2552587" y="2165262"/>
                </a:cubicBezTo>
                <a:cubicBezTo>
                  <a:pt x="2602864" y="1815167"/>
                  <a:pt x="2883903" y="1536596"/>
                  <a:pt x="3242753" y="1477664"/>
                </a:cubicBezTo>
                <a:lnTo>
                  <a:pt x="3242870" y="1476525"/>
                </a:lnTo>
                <a:cubicBezTo>
                  <a:pt x="3248179" y="1475523"/>
                  <a:pt x="3253507" y="1474582"/>
                  <a:pt x="3259083" y="1474998"/>
                </a:cubicBezTo>
                <a:cubicBezTo>
                  <a:pt x="3290266" y="1469485"/>
                  <a:pt x="3322159" y="1466527"/>
                  <a:pt x="3354544" y="1466004"/>
                </a:cubicBezTo>
                <a:close/>
                <a:moveTo>
                  <a:pt x="1693269" y="1464394"/>
                </a:moveTo>
                <a:lnTo>
                  <a:pt x="1710356" y="1466004"/>
                </a:lnTo>
                <a:cubicBezTo>
                  <a:pt x="1742742" y="1466527"/>
                  <a:pt x="1774634" y="1469485"/>
                  <a:pt x="1805818" y="1474998"/>
                </a:cubicBezTo>
                <a:cubicBezTo>
                  <a:pt x="1811394" y="1474582"/>
                  <a:pt x="1816722" y="1475523"/>
                  <a:pt x="1822030" y="1476525"/>
                </a:cubicBezTo>
                <a:lnTo>
                  <a:pt x="1822148" y="1477664"/>
                </a:lnTo>
                <a:cubicBezTo>
                  <a:pt x="2180998" y="1536596"/>
                  <a:pt x="2462037" y="1815167"/>
                  <a:pt x="2512313" y="2165262"/>
                </a:cubicBezTo>
                <a:cubicBezTo>
                  <a:pt x="2512481" y="2165315"/>
                  <a:pt x="2512650" y="2165320"/>
                  <a:pt x="2512819" y="2165325"/>
                </a:cubicBezTo>
                <a:lnTo>
                  <a:pt x="2513359" y="2171962"/>
                </a:lnTo>
                <a:cubicBezTo>
                  <a:pt x="2518416" y="2201969"/>
                  <a:pt x="2520865" y="2232611"/>
                  <a:pt x="2520823" y="2263693"/>
                </a:cubicBezTo>
                <a:cubicBezTo>
                  <a:pt x="2522135" y="2269279"/>
                  <a:pt x="2522194" y="2274903"/>
                  <a:pt x="2522194" y="2280541"/>
                </a:cubicBezTo>
                <a:cubicBezTo>
                  <a:pt x="2522194" y="2284333"/>
                  <a:pt x="2522167" y="2288119"/>
                  <a:pt x="2521601" y="2291891"/>
                </a:cubicBezTo>
                <a:lnTo>
                  <a:pt x="2521102" y="2291858"/>
                </a:lnTo>
                <a:lnTo>
                  <a:pt x="2521076" y="2292349"/>
                </a:lnTo>
                <a:lnTo>
                  <a:pt x="2503957" y="2290736"/>
                </a:lnTo>
                <a:cubicBezTo>
                  <a:pt x="2471583" y="2290213"/>
                  <a:pt x="2439703" y="2287255"/>
                  <a:pt x="2408531" y="2281745"/>
                </a:cubicBezTo>
                <a:cubicBezTo>
                  <a:pt x="2402954" y="2282161"/>
                  <a:pt x="2397625" y="2281220"/>
                  <a:pt x="2392314" y="2280217"/>
                </a:cubicBezTo>
                <a:lnTo>
                  <a:pt x="2392198" y="2279078"/>
                </a:lnTo>
                <a:cubicBezTo>
                  <a:pt x="2033347" y="2220146"/>
                  <a:pt x="1752308" y="1941574"/>
                  <a:pt x="1702032" y="1591480"/>
                </a:cubicBezTo>
                <a:cubicBezTo>
                  <a:pt x="1701865" y="1591427"/>
                  <a:pt x="1701696" y="1591423"/>
                  <a:pt x="1701527" y="1591418"/>
                </a:cubicBezTo>
                <a:lnTo>
                  <a:pt x="1700989" y="1584794"/>
                </a:lnTo>
                <a:cubicBezTo>
                  <a:pt x="1695930" y="1554782"/>
                  <a:pt x="1693479" y="1524133"/>
                  <a:pt x="1693521" y="1493044"/>
                </a:cubicBezTo>
                <a:cubicBezTo>
                  <a:pt x="1692209" y="1487460"/>
                  <a:pt x="1692151" y="1481838"/>
                  <a:pt x="1692151" y="1476202"/>
                </a:cubicBezTo>
                <a:lnTo>
                  <a:pt x="1692745" y="1464852"/>
                </a:lnTo>
                <a:lnTo>
                  <a:pt x="1693243" y="1464884"/>
                </a:lnTo>
                <a:close/>
                <a:moveTo>
                  <a:pt x="1679481" y="1464394"/>
                </a:moveTo>
                <a:lnTo>
                  <a:pt x="1679507" y="1464884"/>
                </a:lnTo>
                <a:lnTo>
                  <a:pt x="1680005" y="1464852"/>
                </a:lnTo>
                <a:lnTo>
                  <a:pt x="1680599" y="1476202"/>
                </a:lnTo>
                <a:cubicBezTo>
                  <a:pt x="1680599" y="1481838"/>
                  <a:pt x="1680540" y="1487460"/>
                  <a:pt x="1679228" y="1493044"/>
                </a:cubicBezTo>
                <a:cubicBezTo>
                  <a:pt x="1679270" y="1524133"/>
                  <a:pt x="1676820" y="1554782"/>
                  <a:pt x="1671761" y="1584794"/>
                </a:cubicBezTo>
                <a:lnTo>
                  <a:pt x="1671223" y="1591418"/>
                </a:lnTo>
                <a:cubicBezTo>
                  <a:pt x="1671053" y="1591423"/>
                  <a:pt x="1670885" y="1591427"/>
                  <a:pt x="1670717" y="1591480"/>
                </a:cubicBezTo>
                <a:cubicBezTo>
                  <a:pt x="1620442" y="1941574"/>
                  <a:pt x="1339403" y="2220146"/>
                  <a:pt x="980552" y="2279078"/>
                </a:cubicBezTo>
                <a:lnTo>
                  <a:pt x="980435" y="2280217"/>
                </a:lnTo>
                <a:cubicBezTo>
                  <a:pt x="975125" y="2281220"/>
                  <a:pt x="969796" y="2282161"/>
                  <a:pt x="964219" y="2281745"/>
                </a:cubicBezTo>
                <a:cubicBezTo>
                  <a:pt x="933047" y="2287255"/>
                  <a:pt x="901167" y="2290213"/>
                  <a:pt x="868792" y="2290736"/>
                </a:cubicBezTo>
                <a:lnTo>
                  <a:pt x="851674" y="2292349"/>
                </a:lnTo>
                <a:lnTo>
                  <a:pt x="851648" y="2291858"/>
                </a:lnTo>
                <a:lnTo>
                  <a:pt x="851149" y="2291891"/>
                </a:lnTo>
                <a:cubicBezTo>
                  <a:pt x="850583" y="2288119"/>
                  <a:pt x="850556" y="2284333"/>
                  <a:pt x="850556" y="2280541"/>
                </a:cubicBezTo>
                <a:cubicBezTo>
                  <a:pt x="850556" y="2274903"/>
                  <a:pt x="850614" y="2269279"/>
                  <a:pt x="851926" y="2263693"/>
                </a:cubicBezTo>
                <a:cubicBezTo>
                  <a:pt x="851884" y="2232611"/>
                  <a:pt x="854334" y="2201969"/>
                  <a:pt x="859390" y="2171962"/>
                </a:cubicBezTo>
                <a:lnTo>
                  <a:pt x="859931" y="2165325"/>
                </a:lnTo>
                <a:cubicBezTo>
                  <a:pt x="860099" y="2165320"/>
                  <a:pt x="860269" y="2165315"/>
                  <a:pt x="860436" y="2165262"/>
                </a:cubicBezTo>
                <a:cubicBezTo>
                  <a:pt x="910713" y="1815167"/>
                  <a:pt x="1191752" y="1536596"/>
                  <a:pt x="1550602" y="1477664"/>
                </a:cubicBezTo>
                <a:lnTo>
                  <a:pt x="1550719" y="1476525"/>
                </a:lnTo>
                <a:cubicBezTo>
                  <a:pt x="1556028" y="1475523"/>
                  <a:pt x="1561356" y="1474582"/>
                  <a:pt x="1566932" y="1474998"/>
                </a:cubicBezTo>
                <a:cubicBezTo>
                  <a:pt x="1598115" y="1469485"/>
                  <a:pt x="1630008" y="1466527"/>
                  <a:pt x="1662393" y="1466004"/>
                </a:cubicBezTo>
                <a:close/>
                <a:moveTo>
                  <a:pt x="1118" y="1464394"/>
                </a:moveTo>
                <a:lnTo>
                  <a:pt x="18205" y="1466004"/>
                </a:lnTo>
                <a:cubicBezTo>
                  <a:pt x="50591" y="1466527"/>
                  <a:pt x="82483" y="1469485"/>
                  <a:pt x="113667" y="1474998"/>
                </a:cubicBezTo>
                <a:cubicBezTo>
                  <a:pt x="119243" y="1474582"/>
                  <a:pt x="124571" y="1475523"/>
                  <a:pt x="129879" y="1476525"/>
                </a:cubicBezTo>
                <a:lnTo>
                  <a:pt x="129997" y="1477664"/>
                </a:lnTo>
                <a:cubicBezTo>
                  <a:pt x="488847" y="1536596"/>
                  <a:pt x="769886" y="1815167"/>
                  <a:pt x="820162" y="2165262"/>
                </a:cubicBezTo>
                <a:cubicBezTo>
                  <a:pt x="820330" y="2165315"/>
                  <a:pt x="820499" y="2165320"/>
                  <a:pt x="820668" y="2165325"/>
                </a:cubicBezTo>
                <a:lnTo>
                  <a:pt x="821208" y="2171962"/>
                </a:lnTo>
                <a:cubicBezTo>
                  <a:pt x="826265" y="2201969"/>
                  <a:pt x="828714" y="2232611"/>
                  <a:pt x="828672" y="2263693"/>
                </a:cubicBezTo>
                <a:cubicBezTo>
                  <a:pt x="829984" y="2269279"/>
                  <a:pt x="830043" y="2274903"/>
                  <a:pt x="830043" y="2280541"/>
                </a:cubicBezTo>
                <a:cubicBezTo>
                  <a:pt x="830043" y="2284333"/>
                  <a:pt x="830016" y="2288119"/>
                  <a:pt x="829450" y="2291891"/>
                </a:cubicBezTo>
                <a:lnTo>
                  <a:pt x="828951" y="2291858"/>
                </a:lnTo>
                <a:lnTo>
                  <a:pt x="828925" y="2292349"/>
                </a:lnTo>
                <a:lnTo>
                  <a:pt x="811806" y="2290736"/>
                </a:lnTo>
                <a:cubicBezTo>
                  <a:pt x="779432" y="2290213"/>
                  <a:pt x="747552" y="2287255"/>
                  <a:pt x="716380" y="2281745"/>
                </a:cubicBezTo>
                <a:cubicBezTo>
                  <a:pt x="710803" y="2282161"/>
                  <a:pt x="705474" y="2281220"/>
                  <a:pt x="700163" y="2280217"/>
                </a:cubicBezTo>
                <a:lnTo>
                  <a:pt x="700047" y="2279078"/>
                </a:lnTo>
                <a:cubicBezTo>
                  <a:pt x="341196" y="2220146"/>
                  <a:pt x="60157" y="1941574"/>
                  <a:pt x="9881" y="1591480"/>
                </a:cubicBezTo>
                <a:cubicBezTo>
                  <a:pt x="9714" y="1591427"/>
                  <a:pt x="9545" y="1591423"/>
                  <a:pt x="9376" y="1591418"/>
                </a:cubicBezTo>
                <a:lnTo>
                  <a:pt x="8837" y="1584794"/>
                </a:lnTo>
                <a:cubicBezTo>
                  <a:pt x="3779" y="1554782"/>
                  <a:pt x="1328" y="1524133"/>
                  <a:pt x="1370" y="1493044"/>
                </a:cubicBezTo>
                <a:cubicBezTo>
                  <a:pt x="58" y="1487460"/>
                  <a:pt x="0" y="1481838"/>
                  <a:pt x="0" y="1476202"/>
                </a:cubicBezTo>
                <a:lnTo>
                  <a:pt x="594" y="1464852"/>
                </a:lnTo>
                <a:lnTo>
                  <a:pt x="1092" y="1464884"/>
                </a:lnTo>
                <a:close/>
                <a:moveTo>
                  <a:pt x="7762529" y="750600"/>
                </a:moveTo>
                <a:cubicBezTo>
                  <a:pt x="7815805" y="1021506"/>
                  <a:pt x="8030648" y="1236303"/>
                  <a:pt x="8305838" y="1295446"/>
                </a:cubicBezTo>
                <a:cubicBezTo>
                  <a:pt x="8252563" y="1024540"/>
                  <a:pt x="8037719" y="809743"/>
                  <a:pt x="7762529" y="750600"/>
                </a:cubicBezTo>
                <a:close/>
                <a:moveTo>
                  <a:pt x="7455280" y="750600"/>
                </a:moveTo>
                <a:cubicBezTo>
                  <a:pt x="7180090" y="809743"/>
                  <a:pt x="6965246" y="1024540"/>
                  <a:pt x="6911971" y="1295446"/>
                </a:cubicBezTo>
                <a:cubicBezTo>
                  <a:pt x="7187161" y="1236303"/>
                  <a:pt x="7402004" y="1021506"/>
                  <a:pt x="7455280" y="750600"/>
                </a:cubicBezTo>
                <a:close/>
                <a:moveTo>
                  <a:pt x="6070378" y="750600"/>
                </a:moveTo>
                <a:cubicBezTo>
                  <a:pt x="6123654" y="1021506"/>
                  <a:pt x="6338497" y="1236303"/>
                  <a:pt x="6613687" y="1295446"/>
                </a:cubicBezTo>
                <a:cubicBezTo>
                  <a:pt x="6560412" y="1024540"/>
                  <a:pt x="6345568" y="809743"/>
                  <a:pt x="6070378" y="750600"/>
                </a:cubicBezTo>
                <a:close/>
                <a:moveTo>
                  <a:pt x="5763129" y="750600"/>
                </a:moveTo>
                <a:cubicBezTo>
                  <a:pt x="5487939" y="809743"/>
                  <a:pt x="5273095" y="1024540"/>
                  <a:pt x="5219820" y="1295446"/>
                </a:cubicBezTo>
                <a:cubicBezTo>
                  <a:pt x="5495010" y="1236303"/>
                  <a:pt x="5709853" y="1021506"/>
                  <a:pt x="5763129" y="750600"/>
                </a:cubicBezTo>
                <a:close/>
                <a:moveTo>
                  <a:pt x="4378227" y="750600"/>
                </a:moveTo>
                <a:cubicBezTo>
                  <a:pt x="4431503" y="1021506"/>
                  <a:pt x="4646346" y="1236303"/>
                  <a:pt x="4921536" y="1295446"/>
                </a:cubicBezTo>
                <a:cubicBezTo>
                  <a:pt x="4868261" y="1024540"/>
                  <a:pt x="4653417" y="809743"/>
                  <a:pt x="4378227" y="750600"/>
                </a:cubicBezTo>
                <a:close/>
                <a:moveTo>
                  <a:pt x="4070978" y="750600"/>
                </a:moveTo>
                <a:cubicBezTo>
                  <a:pt x="3795788" y="809743"/>
                  <a:pt x="3580944" y="1024540"/>
                  <a:pt x="3527669" y="1295446"/>
                </a:cubicBezTo>
                <a:cubicBezTo>
                  <a:pt x="3802859" y="1236303"/>
                  <a:pt x="4017702" y="1021506"/>
                  <a:pt x="4070978" y="750600"/>
                </a:cubicBezTo>
                <a:close/>
                <a:moveTo>
                  <a:pt x="2686076" y="750600"/>
                </a:moveTo>
                <a:cubicBezTo>
                  <a:pt x="2739352" y="1021506"/>
                  <a:pt x="2954195" y="1236303"/>
                  <a:pt x="3229385" y="1295446"/>
                </a:cubicBezTo>
                <a:cubicBezTo>
                  <a:pt x="3176110" y="1024540"/>
                  <a:pt x="2961266" y="809743"/>
                  <a:pt x="2686076" y="750600"/>
                </a:cubicBezTo>
                <a:close/>
                <a:moveTo>
                  <a:pt x="2378827" y="750600"/>
                </a:moveTo>
                <a:cubicBezTo>
                  <a:pt x="2103637" y="809743"/>
                  <a:pt x="1888793" y="1024540"/>
                  <a:pt x="1835518" y="1295446"/>
                </a:cubicBezTo>
                <a:cubicBezTo>
                  <a:pt x="2110708" y="1236303"/>
                  <a:pt x="2325551" y="1021506"/>
                  <a:pt x="2378827" y="750600"/>
                </a:cubicBezTo>
                <a:close/>
                <a:moveTo>
                  <a:pt x="993925" y="750600"/>
                </a:moveTo>
                <a:cubicBezTo>
                  <a:pt x="1047201" y="1021506"/>
                  <a:pt x="1262044" y="1236303"/>
                  <a:pt x="1537234" y="1295446"/>
                </a:cubicBezTo>
                <a:cubicBezTo>
                  <a:pt x="1483959" y="1024540"/>
                  <a:pt x="1269115" y="809743"/>
                  <a:pt x="993925" y="750600"/>
                </a:cubicBezTo>
                <a:close/>
                <a:moveTo>
                  <a:pt x="686676" y="750600"/>
                </a:moveTo>
                <a:cubicBezTo>
                  <a:pt x="411486" y="809743"/>
                  <a:pt x="196642" y="1024540"/>
                  <a:pt x="143367" y="1295446"/>
                </a:cubicBezTo>
                <a:cubicBezTo>
                  <a:pt x="418557" y="1236303"/>
                  <a:pt x="633400" y="1021506"/>
                  <a:pt x="686676" y="750600"/>
                </a:cubicBezTo>
                <a:close/>
                <a:moveTo>
                  <a:pt x="9139239" y="624486"/>
                </a:moveTo>
                <a:lnTo>
                  <a:pt x="9139239" y="752995"/>
                </a:lnTo>
                <a:lnTo>
                  <a:pt x="9047261" y="779881"/>
                </a:lnTo>
                <a:cubicBezTo>
                  <a:pt x="8821055" y="864319"/>
                  <a:pt x="8650738" y="1058403"/>
                  <a:pt x="8604122" y="1295446"/>
                </a:cubicBezTo>
                <a:cubicBezTo>
                  <a:pt x="8844913" y="1243696"/>
                  <a:pt x="9039501" y="1072773"/>
                  <a:pt x="9120077" y="849365"/>
                </a:cubicBezTo>
                <a:lnTo>
                  <a:pt x="9139239" y="780178"/>
                </a:lnTo>
                <a:lnTo>
                  <a:pt x="9139239" y="1085737"/>
                </a:lnTo>
                <a:lnTo>
                  <a:pt x="9135069" y="1092549"/>
                </a:lnTo>
                <a:cubicBezTo>
                  <a:pt x="9008919" y="1266178"/>
                  <a:pt x="8815033" y="1389778"/>
                  <a:pt x="8590751" y="1426902"/>
                </a:cubicBezTo>
                <a:lnTo>
                  <a:pt x="8590635" y="1428050"/>
                </a:lnTo>
                <a:cubicBezTo>
                  <a:pt x="8585324" y="1429061"/>
                  <a:pt x="8579995" y="1430009"/>
                  <a:pt x="8574418" y="1429590"/>
                </a:cubicBezTo>
                <a:cubicBezTo>
                  <a:pt x="8543246" y="1435144"/>
                  <a:pt x="8511366" y="1438125"/>
                  <a:pt x="8478991" y="1438652"/>
                </a:cubicBezTo>
                <a:lnTo>
                  <a:pt x="8461873" y="1440278"/>
                </a:lnTo>
                <a:lnTo>
                  <a:pt x="8461847" y="1439783"/>
                </a:lnTo>
                <a:lnTo>
                  <a:pt x="8461348" y="1439816"/>
                </a:lnTo>
                <a:cubicBezTo>
                  <a:pt x="8460782" y="1436014"/>
                  <a:pt x="8460755" y="1432198"/>
                  <a:pt x="8460755" y="1428376"/>
                </a:cubicBezTo>
                <a:cubicBezTo>
                  <a:pt x="8460755" y="1422694"/>
                  <a:pt x="8460814" y="1417025"/>
                  <a:pt x="8462126" y="1411395"/>
                </a:cubicBezTo>
                <a:cubicBezTo>
                  <a:pt x="8462083" y="1380067"/>
                  <a:pt x="8464533" y="1349182"/>
                  <a:pt x="8469590" y="1318938"/>
                </a:cubicBezTo>
                <a:lnTo>
                  <a:pt x="8470130" y="1312248"/>
                </a:lnTo>
                <a:cubicBezTo>
                  <a:pt x="8470299" y="1312243"/>
                  <a:pt x="8470468" y="1312238"/>
                  <a:pt x="8470636" y="1312185"/>
                </a:cubicBezTo>
                <a:cubicBezTo>
                  <a:pt x="8514628" y="1003427"/>
                  <a:pt x="8735297" y="749863"/>
                  <a:pt x="9030178" y="651504"/>
                </a:cubicBezTo>
                <a:close/>
                <a:moveTo>
                  <a:pt x="7620280" y="605769"/>
                </a:moveTo>
                <a:lnTo>
                  <a:pt x="7637367" y="607392"/>
                </a:lnTo>
                <a:cubicBezTo>
                  <a:pt x="7669753" y="607919"/>
                  <a:pt x="7701646" y="610900"/>
                  <a:pt x="7732829" y="616457"/>
                </a:cubicBezTo>
                <a:cubicBezTo>
                  <a:pt x="7738405" y="616038"/>
                  <a:pt x="7743733" y="616986"/>
                  <a:pt x="7749042" y="617996"/>
                </a:cubicBezTo>
                <a:lnTo>
                  <a:pt x="7749159" y="619144"/>
                </a:lnTo>
                <a:cubicBezTo>
                  <a:pt x="8108009" y="678542"/>
                  <a:pt x="8389048" y="959319"/>
                  <a:pt x="8439324" y="1312185"/>
                </a:cubicBezTo>
                <a:cubicBezTo>
                  <a:pt x="8439492" y="1312238"/>
                  <a:pt x="8439661" y="1312243"/>
                  <a:pt x="8439830" y="1312248"/>
                </a:cubicBezTo>
                <a:lnTo>
                  <a:pt x="8440370" y="1318938"/>
                </a:lnTo>
                <a:cubicBezTo>
                  <a:pt x="8445427" y="1349182"/>
                  <a:pt x="8447877" y="1380067"/>
                  <a:pt x="8447834" y="1411395"/>
                </a:cubicBezTo>
                <a:cubicBezTo>
                  <a:pt x="8449146" y="1417025"/>
                  <a:pt x="8449205" y="1422694"/>
                  <a:pt x="8449205" y="1428376"/>
                </a:cubicBezTo>
                <a:cubicBezTo>
                  <a:pt x="8449205" y="1432198"/>
                  <a:pt x="8449178" y="1436014"/>
                  <a:pt x="8448612" y="1439816"/>
                </a:cubicBezTo>
                <a:lnTo>
                  <a:pt x="8448113" y="1439783"/>
                </a:lnTo>
                <a:lnTo>
                  <a:pt x="8448087" y="1440278"/>
                </a:lnTo>
                <a:lnTo>
                  <a:pt x="8430969" y="1438652"/>
                </a:lnTo>
                <a:cubicBezTo>
                  <a:pt x="8398594" y="1438125"/>
                  <a:pt x="8366714" y="1435144"/>
                  <a:pt x="8335542" y="1429590"/>
                </a:cubicBezTo>
                <a:cubicBezTo>
                  <a:pt x="8329965" y="1430009"/>
                  <a:pt x="8324636" y="1429061"/>
                  <a:pt x="8319325" y="1428050"/>
                </a:cubicBezTo>
                <a:lnTo>
                  <a:pt x="8319209" y="1426902"/>
                </a:lnTo>
                <a:cubicBezTo>
                  <a:pt x="7960358" y="1367503"/>
                  <a:pt x="7679319" y="1086726"/>
                  <a:pt x="7629044" y="733861"/>
                </a:cubicBezTo>
                <a:cubicBezTo>
                  <a:pt x="7628876" y="733808"/>
                  <a:pt x="7628708" y="733803"/>
                  <a:pt x="7628538" y="733798"/>
                </a:cubicBezTo>
                <a:lnTo>
                  <a:pt x="7628000" y="727122"/>
                </a:lnTo>
                <a:cubicBezTo>
                  <a:pt x="7622941" y="696872"/>
                  <a:pt x="7620490" y="665981"/>
                  <a:pt x="7620533" y="634646"/>
                </a:cubicBezTo>
                <a:cubicBezTo>
                  <a:pt x="7619221" y="629018"/>
                  <a:pt x="7619162" y="623351"/>
                  <a:pt x="7619162" y="617670"/>
                </a:cubicBezTo>
                <a:lnTo>
                  <a:pt x="7619756" y="606230"/>
                </a:lnTo>
                <a:lnTo>
                  <a:pt x="7620254" y="606263"/>
                </a:lnTo>
                <a:close/>
                <a:moveTo>
                  <a:pt x="7597529" y="605769"/>
                </a:moveTo>
                <a:lnTo>
                  <a:pt x="7597555" y="606263"/>
                </a:lnTo>
                <a:lnTo>
                  <a:pt x="7598053" y="606230"/>
                </a:lnTo>
                <a:lnTo>
                  <a:pt x="7598647" y="617670"/>
                </a:lnTo>
                <a:cubicBezTo>
                  <a:pt x="7598647" y="623351"/>
                  <a:pt x="7598588" y="629018"/>
                  <a:pt x="7597276" y="634646"/>
                </a:cubicBezTo>
                <a:cubicBezTo>
                  <a:pt x="7597319" y="665981"/>
                  <a:pt x="7594868" y="696872"/>
                  <a:pt x="7589809" y="727122"/>
                </a:cubicBezTo>
                <a:lnTo>
                  <a:pt x="7589271" y="733798"/>
                </a:lnTo>
                <a:cubicBezTo>
                  <a:pt x="7589101" y="733803"/>
                  <a:pt x="7588933" y="733808"/>
                  <a:pt x="7588765" y="733861"/>
                </a:cubicBezTo>
                <a:cubicBezTo>
                  <a:pt x="7538490" y="1086726"/>
                  <a:pt x="7257451" y="1367503"/>
                  <a:pt x="6898600" y="1426902"/>
                </a:cubicBezTo>
                <a:lnTo>
                  <a:pt x="6898484" y="1428050"/>
                </a:lnTo>
                <a:cubicBezTo>
                  <a:pt x="6893173" y="1429061"/>
                  <a:pt x="6887844" y="1430009"/>
                  <a:pt x="6882267" y="1429590"/>
                </a:cubicBezTo>
                <a:cubicBezTo>
                  <a:pt x="6851095" y="1435144"/>
                  <a:pt x="6819215" y="1438125"/>
                  <a:pt x="6786841" y="1438652"/>
                </a:cubicBezTo>
                <a:lnTo>
                  <a:pt x="6769722" y="1440278"/>
                </a:lnTo>
                <a:lnTo>
                  <a:pt x="6769696" y="1439783"/>
                </a:lnTo>
                <a:lnTo>
                  <a:pt x="6769197" y="1439816"/>
                </a:lnTo>
                <a:cubicBezTo>
                  <a:pt x="6768631" y="1436014"/>
                  <a:pt x="6768604" y="1432198"/>
                  <a:pt x="6768604" y="1428376"/>
                </a:cubicBezTo>
                <a:cubicBezTo>
                  <a:pt x="6768604" y="1422694"/>
                  <a:pt x="6768663" y="1417025"/>
                  <a:pt x="6769975" y="1411395"/>
                </a:cubicBezTo>
                <a:cubicBezTo>
                  <a:pt x="6769933" y="1380067"/>
                  <a:pt x="6772382" y="1349182"/>
                  <a:pt x="6777439" y="1318938"/>
                </a:cubicBezTo>
                <a:lnTo>
                  <a:pt x="6777979" y="1312248"/>
                </a:lnTo>
                <a:cubicBezTo>
                  <a:pt x="6778148" y="1312243"/>
                  <a:pt x="6778317" y="1312238"/>
                  <a:pt x="6778485" y="1312185"/>
                </a:cubicBezTo>
                <a:cubicBezTo>
                  <a:pt x="6828761" y="959319"/>
                  <a:pt x="7109800" y="678542"/>
                  <a:pt x="7468650" y="619144"/>
                </a:cubicBezTo>
                <a:lnTo>
                  <a:pt x="7468767" y="617996"/>
                </a:lnTo>
                <a:cubicBezTo>
                  <a:pt x="7474076" y="616986"/>
                  <a:pt x="7479404" y="616038"/>
                  <a:pt x="7484980" y="616457"/>
                </a:cubicBezTo>
                <a:cubicBezTo>
                  <a:pt x="7516163" y="610900"/>
                  <a:pt x="7548056" y="607919"/>
                  <a:pt x="7580442" y="607392"/>
                </a:cubicBezTo>
                <a:close/>
                <a:moveTo>
                  <a:pt x="5928129" y="605769"/>
                </a:moveTo>
                <a:lnTo>
                  <a:pt x="5945217" y="607392"/>
                </a:lnTo>
                <a:cubicBezTo>
                  <a:pt x="5977602" y="607919"/>
                  <a:pt x="6009495" y="610900"/>
                  <a:pt x="6040678" y="616457"/>
                </a:cubicBezTo>
                <a:cubicBezTo>
                  <a:pt x="6046254" y="616038"/>
                  <a:pt x="6051582" y="616986"/>
                  <a:pt x="6056891" y="617996"/>
                </a:cubicBezTo>
                <a:lnTo>
                  <a:pt x="6057008" y="619144"/>
                </a:lnTo>
                <a:cubicBezTo>
                  <a:pt x="6415858" y="678542"/>
                  <a:pt x="6696897" y="959319"/>
                  <a:pt x="6747174" y="1312185"/>
                </a:cubicBezTo>
                <a:cubicBezTo>
                  <a:pt x="6747341" y="1312238"/>
                  <a:pt x="6747511" y="1312243"/>
                  <a:pt x="6747679" y="1312248"/>
                </a:cubicBezTo>
                <a:lnTo>
                  <a:pt x="6748220" y="1318938"/>
                </a:lnTo>
                <a:cubicBezTo>
                  <a:pt x="6753276" y="1349182"/>
                  <a:pt x="6755726" y="1380067"/>
                  <a:pt x="6755684" y="1411395"/>
                </a:cubicBezTo>
                <a:cubicBezTo>
                  <a:pt x="6756996" y="1417025"/>
                  <a:pt x="6757054" y="1422694"/>
                  <a:pt x="6757054" y="1428376"/>
                </a:cubicBezTo>
                <a:cubicBezTo>
                  <a:pt x="6757054" y="1432198"/>
                  <a:pt x="6757027" y="1436014"/>
                  <a:pt x="6756461" y="1439816"/>
                </a:cubicBezTo>
                <a:lnTo>
                  <a:pt x="6755962" y="1439783"/>
                </a:lnTo>
                <a:lnTo>
                  <a:pt x="6755936" y="1440278"/>
                </a:lnTo>
                <a:lnTo>
                  <a:pt x="6738818" y="1438652"/>
                </a:lnTo>
                <a:cubicBezTo>
                  <a:pt x="6706444" y="1438125"/>
                  <a:pt x="6674563" y="1435144"/>
                  <a:pt x="6643391" y="1429590"/>
                </a:cubicBezTo>
                <a:cubicBezTo>
                  <a:pt x="6637814" y="1430009"/>
                  <a:pt x="6632485" y="1429061"/>
                  <a:pt x="6627175" y="1428050"/>
                </a:cubicBezTo>
                <a:lnTo>
                  <a:pt x="6627059" y="1426902"/>
                </a:lnTo>
                <a:cubicBezTo>
                  <a:pt x="6268207" y="1367503"/>
                  <a:pt x="5987168" y="1086726"/>
                  <a:pt x="5936893" y="733861"/>
                </a:cubicBezTo>
                <a:cubicBezTo>
                  <a:pt x="5936725" y="733808"/>
                  <a:pt x="5936557" y="733803"/>
                  <a:pt x="5936387" y="733798"/>
                </a:cubicBezTo>
                <a:lnTo>
                  <a:pt x="5935849" y="727122"/>
                </a:lnTo>
                <a:cubicBezTo>
                  <a:pt x="5930790" y="696872"/>
                  <a:pt x="5928340" y="665981"/>
                  <a:pt x="5928382" y="634646"/>
                </a:cubicBezTo>
                <a:cubicBezTo>
                  <a:pt x="5927070" y="629018"/>
                  <a:pt x="5927011" y="623351"/>
                  <a:pt x="5927011" y="617670"/>
                </a:cubicBezTo>
                <a:lnTo>
                  <a:pt x="5927605" y="606230"/>
                </a:lnTo>
                <a:lnTo>
                  <a:pt x="5928103" y="606263"/>
                </a:lnTo>
                <a:close/>
                <a:moveTo>
                  <a:pt x="5905378" y="605769"/>
                </a:moveTo>
                <a:lnTo>
                  <a:pt x="5905404" y="606263"/>
                </a:lnTo>
                <a:lnTo>
                  <a:pt x="5905902" y="606230"/>
                </a:lnTo>
                <a:lnTo>
                  <a:pt x="5906496" y="617670"/>
                </a:lnTo>
                <a:cubicBezTo>
                  <a:pt x="5906496" y="623351"/>
                  <a:pt x="5906438" y="629018"/>
                  <a:pt x="5905126" y="634646"/>
                </a:cubicBezTo>
                <a:cubicBezTo>
                  <a:pt x="5905168" y="665981"/>
                  <a:pt x="5902717" y="696872"/>
                  <a:pt x="5897659" y="727122"/>
                </a:cubicBezTo>
                <a:lnTo>
                  <a:pt x="5897120" y="733798"/>
                </a:lnTo>
                <a:cubicBezTo>
                  <a:pt x="5896951" y="733803"/>
                  <a:pt x="5896782" y="733808"/>
                  <a:pt x="5896615" y="733861"/>
                </a:cubicBezTo>
                <a:cubicBezTo>
                  <a:pt x="5846339" y="1086726"/>
                  <a:pt x="5565300" y="1367503"/>
                  <a:pt x="5206449" y="1426902"/>
                </a:cubicBezTo>
                <a:lnTo>
                  <a:pt x="5206334" y="1428050"/>
                </a:lnTo>
                <a:cubicBezTo>
                  <a:pt x="5201022" y="1429061"/>
                  <a:pt x="5195693" y="1430009"/>
                  <a:pt x="5190116" y="1429590"/>
                </a:cubicBezTo>
                <a:cubicBezTo>
                  <a:pt x="5158944" y="1435144"/>
                  <a:pt x="5127065" y="1438125"/>
                  <a:pt x="5094690" y="1438652"/>
                </a:cubicBezTo>
                <a:lnTo>
                  <a:pt x="5077571" y="1440278"/>
                </a:lnTo>
                <a:lnTo>
                  <a:pt x="5077545" y="1439783"/>
                </a:lnTo>
                <a:lnTo>
                  <a:pt x="5077046" y="1439816"/>
                </a:lnTo>
                <a:cubicBezTo>
                  <a:pt x="5076480" y="1436014"/>
                  <a:pt x="5076453" y="1432198"/>
                  <a:pt x="5076453" y="1428376"/>
                </a:cubicBezTo>
                <a:cubicBezTo>
                  <a:pt x="5076453" y="1422694"/>
                  <a:pt x="5076512" y="1417025"/>
                  <a:pt x="5077824" y="1411395"/>
                </a:cubicBezTo>
                <a:cubicBezTo>
                  <a:pt x="5077782" y="1380067"/>
                  <a:pt x="5080231" y="1349182"/>
                  <a:pt x="5085288" y="1318938"/>
                </a:cubicBezTo>
                <a:lnTo>
                  <a:pt x="5085828" y="1312248"/>
                </a:lnTo>
                <a:cubicBezTo>
                  <a:pt x="5085997" y="1312243"/>
                  <a:pt x="5086166" y="1312238"/>
                  <a:pt x="5086334" y="1312185"/>
                </a:cubicBezTo>
                <a:cubicBezTo>
                  <a:pt x="5136610" y="959319"/>
                  <a:pt x="5417649" y="678542"/>
                  <a:pt x="5776501" y="619144"/>
                </a:cubicBezTo>
                <a:lnTo>
                  <a:pt x="5776617" y="617996"/>
                </a:lnTo>
                <a:cubicBezTo>
                  <a:pt x="5781926" y="616986"/>
                  <a:pt x="5787253" y="616038"/>
                  <a:pt x="5792829" y="616457"/>
                </a:cubicBezTo>
                <a:cubicBezTo>
                  <a:pt x="5824013" y="610900"/>
                  <a:pt x="5855905" y="607919"/>
                  <a:pt x="5888291" y="607392"/>
                </a:cubicBezTo>
                <a:close/>
                <a:moveTo>
                  <a:pt x="4235979" y="605769"/>
                </a:moveTo>
                <a:lnTo>
                  <a:pt x="4253065" y="607392"/>
                </a:lnTo>
                <a:cubicBezTo>
                  <a:pt x="4285451" y="607919"/>
                  <a:pt x="4317343" y="610900"/>
                  <a:pt x="4348528" y="616457"/>
                </a:cubicBezTo>
                <a:cubicBezTo>
                  <a:pt x="4354104" y="616038"/>
                  <a:pt x="4359431" y="616986"/>
                  <a:pt x="4364739" y="617996"/>
                </a:cubicBezTo>
                <a:lnTo>
                  <a:pt x="4364856" y="619144"/>
                </a:lnTo>
                <a:cubicBezTo>
                  <a:pt x="4723707" y="678542"/>
                  <a:pt x="5004746" y="959319"/>
                  <a:pt x="5055022" y="1312185"/>
                </a:cubicBezTo>
                <a:cubicBezTo>
                  <a:pt x="5055190" y="1312238"/>
                  <a:pt x="5055359" y="1312243"/>
                  <a:pt x="5055528" y="1312248"/>
                </a:cubicBezTo>
                <a:lnTo>
                  <a:pt x="5056068" y="1318938"/>
                </a:lnTo>
                <a:cubicBezTo>
                  <a:pt x="5061125" y="1349182"/>
                  <a:pt x="5063574" y="1380067"/>
                  <a:pt x="5063532" y="1411395"/>
                </a:cubicBezTo>
                <a:cubicBezTo>
                  <a:pt x="5064844" y="1417025"/>
                  <a:pt x="5064903" y="1422694"/>
                  <a:pt x="5064903" y="1428376"/>
                </a:cubicBezTo>
                <a:cubicBezTo>
                  <a:pt x="5064903" y="1432198"/>
                  <a:pt x="5064876" y="1436014"/>
                  <a:pt x="5064310" y="1439816"/>
                </a:cubicBezTo>
                <a:lnTo>
                  <a:pt x="5063811" y="1439783"/>
                </a:lnTo>
                <a:lnTo>
                  <a:pt x="5063785" y="1440278"/>
                </a:lnTo>
                <a:lnTo>
                  <a:pt x="5046666" y="1438652"/>
                </a:lnTo>
                <a:cubicBezTo>
                  <a:pt x="5014292" y="1438125"/>
                  <a:pt x="4982412" y="1435144"/>
                  <a:pt x="4951241" y="1429590"/>
                </a:cubicBezTo>
                <a:cubicBezTo>
                  <a:pt x="4945663" y="1430009"/>
                  <a:pt x="4940334" y="1429061"/>
                  <a:pt x="4935023" y="1428050"/>
                </a:cubicBezTo>
                <a:lnTo>
                  <a:pt x="4934907" y="1426902"/>
                </a:lnTo>
                <a:cubicBezTo>
                  <a:pt x="4576056" y="1367503"/>
                  <a:pt x="4295017" y="1086726"/>
                  <a:pt x="4244741" y="733861"/>
                </a:cubicBezTo>
                <a:cubicBezTo>
                  <a:pt x="4244574" y="733808"/>
                  <a:pt x="4244405" y="733803"/>
                  <a:pt x="4244236" y="733798"/>
                </a:cubicBezTo>
                <a:lnTo>
                  <a:pt x="4243697" y="727122"/>
                </a:lnTo>
                <a:cubicBezTo>
                  <a:pt x="4238639" y="696872"/>
                  <a:pt x="4236188" y="665981"/>
                  <a:pt x="4236230" y="634646"/>
                </a:cubicBezTo>
                <a:cubicBezTo>
                  <a:pt x="4234918" y="629018"/>
                  <a:pt x="4234860" y="623351"/>
                  <a:pt x="4234860" y="617670"/>
                </a:cubicBezTo>
                <a:lnTo>
                  <a:pt x="4235454" y="606230"/>
                </a:lnTo>
                <a:lnTo>
                  <a:pt x="4235952" y="606263"/>
                </a:lnTo>
                <a:close/>
                <a:moveTo>
                  <a:pt x="4213227" y="605769"/>
                </a:moveTo>
                <a:lnTo>
                  <a:pt x="4213253" y="606263"/>
                </a:lnTo>
                <a:lnTo>
                  <a:pt x="4213751" y="606230"/>
                </a:lnTo>
                <a:lnTo>
                  <a:pt x="4214345" y="617670"/>
                </a:lnTo>
                <a:cubicBezTo>
                  <a:pt x="4214345" y="623351"/>
                  <a:pt x="4214286" y="629018"/>
                  <a:pt x="4212974" y="634646"/>
                </a:cubicBezTo>
                <a:cubicBezTo>
                  <a:pt x="4213016" y="665981"/>
                  <a:pt x="4210566" y="696872"/>
                  <a:pt x="4205507" y="727122"/>
                </a:cubicBezTo>
                <a:lnTo>
                  <a:pt x="4204969" y="733798"/>
                </a:lnTo>
                <a:cubicBezTo>
                  <a:pt x="4204799" y="733803"/>
                  <a:pt x="4204631" y="733808"/>
                  <a:pt x="4204463" y="733861"/>
                </a:cubicBezTo>
                <a:cubicBezTo>
                  <a:pt x="4154188" y="1086726"/>
                  <a:pt x="3873149" y="1367503"/>
                  <a:pt x="3514297" y="1426902"/>
                </a:cubicBezTo>
                <a:lnTo>
                  <a:pt x="3514181" y="1428050"/>
                </a:lnTo>
                <a:cubicBezTo>
                  <a:pt x="3508871" y="1429061"/>
                  <a:pt x="3503542" y="1430009"/>
                  <a:pt x="3497965" y="1429590"/>
                </a:cubicBezTo>
                <a:cubicBezTo>
                  <a:pt x="3466793" y="1435144"/>
                  <a:pt x="3434912" y="1438125"/>
                  <a:pt x="3402538" y="1438652"/>
                </a:cubicBezTo>
                <a:lnTo>
                  <a:pt x="3385420" y="1440278"/>
                </a:lnTo>
                <a:lnTo>
                  <a:pt x="3385394" y="1439783"/>
                </a:lnTo>
                <a:lnTo>
                  <a:pt x="3384895" y="1439816"/>
                </a:lnTo>
                <a:cubicBezTo>
                  <a:pt x="3384329" y="1436014"/>
                  <a:pt x="3384302" y="1432198"/>
                  <a:pt x="3384302" y="1428376"/>
                </a:cubicBezTo>
                <a:cubicBezTo>
                  <a:pt x="3384302" y="1422694"/>
                  <a:pt x="3384360" y="1417025"/>
                  <a:pt x="3385672" y="1411395"/>
                </a:cubicBezTo>
                <a:cubicBezTo>
                  <a:pt x="3385630" y="1380067"/>
                  <a:pt x="3388080" y="1349182"/>
                  <a:pt x="3393136" y="1318938"/>
                </a:cubicBezTo>
                <a:lnTo>
                  <a:pt x="3393677" y="1312248"/>
                </a:lnTo>
                <a:cubicBezTo>
                  <a:pt x="3393845" y="1312243"/>
                  <a:pt x="3394015" y="1312238"/>
                  <a:pt x="3394182" y="1312185"/>
                </a:cubicBezTo>
                <a:cubicBezTo>
                  <a:pt x="3444459" y="959319"/>
                  <a:pt x="3725498" y="678542"/>
                  <a:pt x="4084348" y="619144"/>
                </a:cubicBezTo>
                <a:lnTo>
                  <a:pt x="4084465" y="617996"/>
                </a:lnTo>
                <a:cubicBezTo>
                  <a:pt x="4089774" y="616986"/>
                  <a:pt x="4095102" y="616038"/>
                  <a:pt x="4100678" y="616457"/>
                </a:cubicBezTo>
                <a:cubicBezTo>
                  <a:pt x="4131861" y="610900"/>
                  <a:pt x="4163754" y="607919"/>
                  <a:pt x="4196139" y="607392"/>
                </a:cubicBezTo>
                <a:close/>
                <a:moveTo>
                  <a:pt x="2543827" y="605769"/>
                </a:moveTo>
                <a:lnTo>
                  <a:pt x="2560914" y="607392"/>
                </a:lnTo>
                <a:cubicBezTo>
                  <a:pt x="2593300" y="607919"/>
                  <a:pt x="2625192" y="610900"/>
                  <a:pt x="2656376" y="616457"/>
                </a:cubicBezTo>
                <a:cubicBezTo>
                  <a:pt x="2661952" y="616038"/>
                  <a:pt x="2667280" y="616986"/>
                  <a:pt x="2672588" y="617996"/>
                </a:cubicBezTo>
                <a:lnTo>
                  <a:pt x="2672706" y="619144"/>
                </a:lnTo>
                <a:cubicBezTo>
                  <a:pt x="3031556" y="678542"/>
                  <a:pt x="3312595" y="959319"/>
                  <a:pt x="3362871" y="1312185"/>
                </a:cubicBezTo>
                <a:cubicBezTo>
                  <a:pt x="3363039" y="1312238"/>
                  <a:pt x="3363208" y="1312243"/>
                  <a:pt x="3363377" y="1312248"/>
                </a:cubicBezTo>
                <a:lnTo>
                  <a:pt x="3363917" y="1318938"/>
                </a:lnTo>
                <a:cubicBezTo>
                  <a:pt x="3368974" y="1349182"/>
                  <a:pt x="3371423" y="1380067"/>
                  <a:pt x="3371381" y="1411395"/>
                </a:cubicBezTo>
                <a:cubicBezTo>
                  <a:pt x="3372693" y="1417025"/>
                  <a:pt x="3372752" y="1422694"/>
                  <a:pt x="3372752" y="1428376"/>
                </a:cubicBezTo>
                <a:cubicBezTo>
                  <a:pt x="3372752" y="1432198"/>
                  <a:pt x="3372725" y="1436014"/>
                  <a:pt x="3372159" y="1439816"/>
                </a:cubicBezTo>
                <a:lnTo>
                  <a:pt x="3371660" y="1439783"/>
                </a:lnTo>
                <a:lnTo>
                  <a:pt x="3371634" y="1440278"/>
                </a:lnTo>
                <a:lnTo>
                  <a:pt x="3354515" y="1438652"/>
                </a:lnTo>
                <a:cubicBezTo>
                  <a:pt x="3322141" y="1438125"/>
                  <a:pt x="3290261" y="1435144"/>
                  <a:pt x="3259089" y="1429590"/>
                </a:cubicBezTo>
                <a:cubicBezTo>
                  <a:pt x="3253512" y="1430009"/>
                  <a:pt x="3248183" y="1429061"/>
                  <a:pt x="3242872" y="1428050"/>
                </a:cubicBezTo>
                <a:lnTo>
                  <a:pt x="3242756" y="1426902"/>
                </a:lnTo>
                <a:cubicBezTo>
                  <a:pt x="2883905" y="1367503"/>
                  <a:pt x="2602866" y="1086726"/>
                  <a:pt x="2552590" y="733861"/>
                </a:cubicBezTo>
                <a:cubicBezTo>
                  <a:pt x="2552423" y="733808"/>
                  <a:pt x="2552254" y="733803"/>
                  <a:pt x="2552085" y="733798"/>
                </a:cubicBezTo>
                <a:lnTo>
                  <a:pt x="2551547" y="727122"/>
                </a:lnTo>
                <a:cubicBezTo>
                  <a:pt x="2546488" y="696872"/>
                  <a:pt x="2544037" y="665981"/>
                  <a:pt x="2544079" y="634646"/>
                </a:cubicBezTo>
                <a:cubicBezTo>
                  <a:pt x="2542767" y="629018"/>
                  <a:pt x="2542709" y="623351"/>
                  <a:pt x="2542709" y="617670"/>
                </a:cubicBezTo>
                <a:lnTo>
                  <a:pt x="2543303" y="606230"/>
                </a:lnTo>
                <a:lnTo>
                  <a:pt x="2543801" y="606263"/>
                </a:lnTo>
                <a:close/>
                <a:moveTo>
                  <a:pt x="2521076" y="605769"/>
                </a:moveTo>
                <a:lnTo>
                  <a:pt x="2521102" y="606263"/>
                </a:lnTo>
                <a:lnTo>
                  <a:pt x="2521600" y="606230"/>
                </a:lnTo>
                <a:lnTo>
                  <a:pt x="2522194" y="617670"/>
                </a:lnTo>
                <a:cubicBezTo>
                  <a:pt x="2522194" y="623351"/>
                  <a:pt x="2522135" y="629018"/>
                  <a:pt x="2520823" y="634646"/>
                </a:cubicBezTo>
                <a:cubicBezTo>
                  <a:pt x="2520865" y="665981"/>
                  <a:pt x="2518415" y="696872"/>
                  <a:pt x="2513356" y="727122"/>
                </a:cubicBezTo>
                <a:lnTo>
                  <a:pt x="2512818" y="733798"/>
                </a:lnTo>
                <a:cubicBezTo>
                  <a:pt x="2512648" y="733803"/>
                  <a:pt x="2512480" y="733808"/>
                  <a:pt x="2512312" y="733861"/>
                </a:cubicBezTo>
                <a:cubicBezTo>
                  <a:pt x="2462037" y="1086726"/>
                  <a:pt x="2180998" y="1367503"/>
                  <a:pt x="1822147" y="1426902"/>
                </a:cubicBezTo>
                <a:lnTo>
                  <a:pt x="1822030" y="1428050"/>
                </a:lnTo>
                <a:cubicBezTo>
                  <a:pt x="1816720" y="1429061"/>
                  <a:pt x="1811391" y="1430009"/>
                  <a:pt x="1805814" y="1429590"/>
                </a:cubicBezTo>
                <a:cubicBezTo>
                  <a:pt x="1774642" y="1435144"/>
                  <a:pt x="1742762" y="1438125"/>
                  <a:pt x="1710387" y="1438652"/>
                </a:cubicBezTo>
                <a:lnTo>
                  <a:pt x="1693269" y="1440278"/>
                </a:lnTo>
                <a:lnTo>
                  <a:pt x="1693243" y="1439783"/>
                </a:lnTo>
                <a:lnTo>
                  <a:pt x="1692744" y="1439816"/>
                </a:lnTo>
                <a:cubicBezTo>
                  <a:pt x="1692178" y="1436014"/>
                  <a:pt x="1692151" y="1432198"/>
                  <a:pt x="1692151" y="1428376"/>
                </a:cubicBezTo>
                <a:cubicBezTo>
                  <a:pt x="1692151" y="1422694"/>
                  <a:pt x="1692209" y="1417025"/>
                  <a:pt x="1693521" y="1411395"/>
                </a:cubicBezTo>
                <a:cubicBezTo>
                  <a:pt x="1693479" y="1380067"/>
                  <a:pt x="1695929" y="1349182"/>
                  <a:pt x="1700985" y="1318938"/>
                </a:cubicBezTo>
                <a:lnTo>
                  <a:pt x="1701526" y="1312248"/>
                </a:lnTo>
                <a:cubicBezTo>
                  <a:pt x="1701694" y="1312243"/>
                  <a:pt x="1701864" y="1312238"/>
                  <a:pt x="1702031" y="1312185"/>
                </a:cubicBezTo>
                <a:cubicBezTo>
                  <a:pt x="1752308" y="959319"/>
                  <a:pt x="2033347" y="678542"/>
                  <a:pt x="2392197" y="619144"/>
                </a:cubicBezTo>
                <a:lnTo>
                  <a:pt x="2392314" y="617996"/>
                </a:lnTo>
                <a:cubicBezTo>
                  <a:pt x="2397623" y="616986"/>
                  <a:pt x="2402951" y="616038"/>
                  <a:pt x="2408527" y="616457"/>
                </a:cubicBezTo>
                <a:cubicBezTo>
                  <a:pt x="2439710" y="610900"/>
                  <a:pt x="2471603" y="607919"/>
                  <a:pt x="2503988" y="607392"/>
                </a:cubicBezTo>
                <a:close/>
                <a:moveTo>
                  <a:pt x="851676" y="605769"/>
                </a:moveTo>
                <a:lnTo>
                  <a:pt x="868763" y="607392"/>
                </a:lnTo>
                <a:cubicBezTo>
                  <a:pt x="901149" y="607919"/>
                  <a:pt x="933041" y="610900"/>
                  <a:pt x="964225" y="616457"/>
                </a:cubicBezTo>
                <a:cubicBezTo>
                  <a:pt x="969801" y="616038"/>
                  <a:pt x="975129" y="616986"/>
                  <a:pt x="980437" y="617996"/>
                </a:cubicBezTo>
                <a:lnTo>
                  <a:pt x="980555" y="619144"/>
                </a:lnTo>
                <a:cubicBezTo>
                  <a:pt x="1339405" y="678542"/>
                  <a:pt x="1620444" y="959319"/>
                  <a:pt x="1670720" y="1312185"/>
                </a:cubicBezTo>
                <a:cubicBezTo>
                  <a:pt x="1670888" y="1312238"/>
                  <a:pt x="1671057" y="1312243"/>
                  <a:pt x="1671226" y="1312248"/>
                </a:cubicBezTo>
                <a:lnTo>
                  <a:pt x="1671766" y="1318938"/>
                </a:lnTo>
                <a:cubicBezTo>
                  <a:pt x="1676823" y="1349182"/>
                  <a:pt x="1679272" y="1380067"/>
                  <a:pt x="1679230" y="1411395"/>
                </a:cubicBezTo>
                <a:cubicBezTo>
                  <a:pt x="1680542" y="1417025"/>
                  <a:pt x="1680601" y="1422694"/>
                  <a:pt x="1680601" y="1428376"/>
                </a:cubicBezTo>
                <a:cubicBezTo>
                  <a:pt x="1680601" y="1432198"/>
                  <a:pt x="1680574" y="1436014"/>
                  <a:pt x="1680008" y="1439816"/>
                </a:cubicBezTo>
                <a:lnTo>
                  <a:pt x="1679509" y="1439783"/>
                </a:lnTo>
                <a:lnTo>
                  <a:pt x="1679483" y="1440278"/>
                </a:lnTo>
                <a:lnTo>
                  <a:pt x="1662364" y="1438652"/>
                </a:lnTo>
                <a:cubicBezTo>
                  <a:pt x="1629990" y="1438125"/>
                  <a:pt x="1598110" y="1435144"/>
                  <a:pt x="1566938" y="1429590"/>
                </a:cubicBezTo>
                <a:cubicBezTo>
                  <a:pt x="1561361" y="1430009"/>
                  <a:pt x="1556032" y="1429061"/>
                  <a:pt x="1550721" y="1428050"/>
                </a:cubicBezTo>
                <a:lnTo>
                  <a:pt x="1550605" y="1426902"/>
                </a:lnTo>
                <a:cubicBezTo>
                  <a:pt x="1191754" y="1367503"/>
                  <a:pt x="910715" y="1086726"/>
                  <a:pt x="860439" y="733861"/>
                </a:cubicBezTo>
                <a:cubicBezTo>
                  <a:pt x="860272" y="733808"/>
                  <a:pt x="860103" y="733803"/>
                  <a:pt x="859934" y="733798"/>
                </a:cubicBezTo>
                <a:lnTo>
                  <a:pt x="859396" y="727122"/>
                </a:lnTo>
                <a:cubicBezTo>
                  <a:pt x="854337" y="696872"/>
                  <a:pt x="851886" y="665981"/>
                  <a:pt x="851928" y="634646"/>
                </a:cubicBezTo>
                <a:cubicBezTo>
                  <a:pt x="850616" y="629018"/>
                  <a:pt x="850558" y="623351"/>
                  <a:pt x="850558" y="617670"/>
                </a:cubicBezTo>
                <a:lnTo>
                  <a:pt x="851152" y="606230"/>
                </a:lnTo>
                <a:lnTo>
                  <a:pt x="851650" y="606263"/>
                </a:lnTo>
                <a:close/>
                <a:moveTo>
                  <a:pt x="828925" y="605769"/>
                </a:moveTo>
                <a:lnTo>
                  <a:pt x="828951" y="606263"/>
                </a:lnTo>
                <a:lnTo>
                  <a:pt x="829449" y="606230"/>
                </a:lnTo>
                <a:lnTo>
                  <a:pt x="830043" y="617670"/>
                </a:lnTo>
                <a:cubicBezTo>
                  <a:pt x="830043" y="623351"/>
                  <a:pt x="829984" y="629018"/>
                  <a:pt x="828672" y="634646"/>
                </a:cubicBezTo>
                <a:cubicBezTo>
                  <a:pt x="828714" y="665981"/>
                  <a:pt x="826264" y="696872"/>
                  <a:pt x="821205" y="727122"/>
                </a:cubicBezTo>
                <a:lnTo>
                  <a:pt x="820667" y="733798"/>
                </a:lnTo>
                <a:cubicBezTo>
                  <a:pt x="820497" y="733803"/>
                  <a:pt x="820329" y="733808"/>
                  <a:pt x="820161" y="733861"/>
                </a:cubicBezTo>
                <a:cubicBezTo>
                  <a:pt x="769886" y="1086726"/>
                  <a:pt x="488847" y="1367503"/>
                  <a:pt x="129995" y="1426902"/>
                </a:cubicBezTo>
                <a:lnTo>
                  <a:pt x="129879" y="1428050"/>
                </a:lnTo>
                <a:cubicBezTo>
                  <a:pt x="124569" y="1429061"/>
                  <a:pt x="119240" y="1430009"/>
                  <a:pt x="113663" y="1429590"/>
                </a:cubicBezTo>
                <a:cubicBezTo>
                  <a:pt x="82491" y="1435144"/>
                  <a:pt x="50611" y="1438125"/>
                  <a:pt x="18236" y="1438652"/>
                </a:cubicBezTo>
                <a:lnTo>
                  <a:pt x="1118" y="1440278"/>
                </a:lnTo>
                <a:lnTo>
                  <a:pt x="1092" y="1439783"/>
                </a:lnTo>
                <a:lnTo>
                  <a:pt x="593" y="1439816"/>
                </a:lnTo>
                <a:cubicBezTo>
                  <a:pt x="27" y="1436014"/>
                  <a:pt x="0" y="1432198"/>
                  <a:pt x="0" y="1428376"/>
                </a:cubicBezTo>
                <a:cubicBezTo>
                  <a:pt x="0" y="1422694"/>
                  <a:pt x="58" y="1417025"/>
                  <a:pt x="1370" y="1411395"/>
                </a:cubicBezTo>
                <a:cubicBezTo>
                  <a:pt x="1328" y="1380067"/>
                  <a:pt x="3778" y="1349182"/>
                  <a:pt x="8835" y="1318938"/>
                </a:cubicBezTo>
                <a:lnTo>
                  <a:pt x="9375" y="1312248"/>
                </a:lnTo>
                <a:cubicBezTo>
                  <a:pt x="9543" y="1312243"/>
                  <a:pt x="9713" y="1312238"/>
                  <a:pt x="9880" y="1312185"/>
                </a:cubicBezTo>
                <a:cubicBezTo>
                  <a:pt x="60157" y="959319"/>
                  <a:pt x="341196" y="678542"/>
                  <a:pt x="700046" y="619144"/>
                </a:cubicBezTo>
                <a:lnTo>
                  <a:pt x="700163" y="617996"/>
                </a:lnTo>
                <a:cubicBezTo>
                  <a:pt x="705472" y="616986"/>
                  <a:pt x="710800" y="616038"/>
                  <a:pt x="716376" y="616457"/>
                </a:cubicBezTo>
                <a:cubicBezTo>
                  <a:pt x="747559" y="610900"/>
                  <a:pt x="779452" y="607919"/>
                  <a:pt x="811837" y="607392"/>
                </a:cubicBezTo>
                <a:close/>
                <a:moveTo>
                  <a:pt x="8824701" y="0"/>
                </a:moveTo>
                <a:lnTo>
                  <a:pt x="9033411" y="0"/>
                </a:lnTo>
                <a:cubicBezTo>
                  <a:pt x="9066347" y="30426"/>
                  <a:pt x="9096640" y="63469"/>
                  <a:pt x="9123965" y="98781"/>
                </a:cubicBezTo>
                <a:lnTo>
                  <a:pt x="9139239" y="122382"/>
                </a:lnTo>
                <a:lnTo>
                  <a:pt x="9139239" y="425734"/>
                </a:lnTo>
                <a:lnTo>
                  <a:pt x="9104305" y="314451"/>
                </a:lnTo>
                <a:cubicBezTo>
                  <a:pt x="9046997" y="183490"/>
                  <a:pt x="8948803" y="73504"/>
                  <a:pt x="8824701" y="0"/>
                </a:cubicBezTo>
                <a:close/>
                <a:moveTo>
                  <a:pt x="8494877" y="0"/>
                </a:moveTo>
                <a:lnTo>
                  <a:pt x="8628893" y="0"/>
                </a:lnTo>
                <a:cubicBezTo>
                  <a:pt x="8697052" y="198004"/>
                  <a:pt x="8856086" y="355591"/>
                  <a:pt x="9058275" y="426756"/>
                </a:cubicBezTo>
                <a:lnTo>
                  <a:pt x="9139239" y="449526"/>
                </a:lnTo>
                <a:lnTo>
                  <a:pt x="9139239" y="577136"/>
                </a:lnTo>
                <a:lnTo>
                  <a:pt x="9043252" y="554355"/>
                </a:lnTo>
                <a:cubicBezTo>
                  <a:pt x="8776836" y="470904"/>
                  <a:pt x="8569058" y="262348"/>
                  <a:pt x="8494877" y="0"/>
                </a:cubicBezTo>
                <a:close/>
                <a:moveTo>
                  <a:pt x="7876547" y="0"/>
                </a:moveTo>
                <a:lnTo>
                  <a:pt x="8085257" y="0"/>
                </a:lnTo>
                <a:cubicBezTo>
                  <a:pt x="7919787" y="98005"/>
                  <a:pt x="7800378" y="260867"/>
                  <a:pt x="7762527" y="451830"/>
                </a:cubicBezTo>
                <a:cubicBezTo>
                  <a:pt x="8006579" y="399791"/>
                  <a:pt x="8203169" y="226290"/>
                  <a:pt x="8281065" y="0"/>
                </a:cubicBezTo>
                <a:lnTo>
                  <a:pt x="8415081" y="0"/>
                </a:lnTo>
                <a:cubicBezTo>
                  <a:pt x="8330303" y="299826"/>
                  <a:pt x="8071031" y="529393"/>
                  <a:pt x="7749156" y="582253"/>
                </a:cubicBezTo>
                <a:lnTo>
                  <a:pt x="7749040" y="583392"/>
                </a:lnTo>
                <a:cubicBezTo>
                  <a:pt x="7743729" y="584395"/>
                  <a:pt x="7738400" y="585336"/>
                  <a:pt x="7732823" y="584920"/>
                </a:cubicBezTo>
                <a:cubicBezTo>
                  <a:pt x="7701651" y="590430"/>
                  <a:pt x="7669771" y="593388"/>
                  <a:pt x="7637396" y="593911"/>
                </a:cubicBezTo>
                <a:lnTo>
                  <a:pt x="7620278" y="595524"/>
                </a:lnTo>
                <a:lnTo>
                  <a:pt x="7620252" y="595033"/>
                </a:lnTo>
                <a:lnTo>
                  <a:pt x="7619753" y="595066"/>
                </a:lnTo>
                <a:cubicBezTo>
                  <a:pt x="7619187" y="591293"/>
                  <a:pt x="7619160" y="587507"/>
                  <a:pt x="7619160" y="583715"/>
                </a:cubicBezTo>
                <a:cubicBezTo>
                  <a:pt x="7619160" y="578078"/>
                  <a:pt x="7619219" y="572454"/>
                  <a:pt x="7620531" y="566868"/>
                </a:cubicBezTo>
                <a:cubicBezTo>
                  <a:pt x="7620488" y="535786"/>
                  <a:pt x="7622938" y="505143"/>
                  <a:pt x="7627995" y="475137"/>
                </a:cubicBezTo>
                <a:lnTo>
                  <a:pt x="7628535" y="468500"/>
                </a:lnTo>
                <a:cubicBezTo>
                  <a:pt x="7628704" y="468495"/>
                  <a:pt x="7628873" y="468490"/>
                  <a:pt x="7629040" y="468437"/>
                </a:cubicBezTo>
                <a:cubicBezTo>
                  <a:pt x="7655343" y="285283"/>
                  <a:pt x="7744803" y="121704"/>
                  <a:pt x="7876547" y="0"/>
                </a:cubicBezTo>
                <a:close/>
                <a:moveTo>
                  <a:pt x="6802727" y="0"/>
                </a:moveTo>
                <a:lnTo>
                  <a:pt x="6936742" y="0"/>
                </a:lnTo>
                <a:cubicBezTo>
                  <a:pt x="7014638" y="226290"/>
                  <a:pt x="7211228" y="399791"/>
                  <a:pt x="7455280" y="451830"/>
                </a:cubicBezTo>
                <a:cubicBezTo>
                  <a:pt x="7417429" y="260867"/>
                  <a:pt x="7298020" y="98005"/>
                  <a:pt x="7132550" y="0"/>
                </a:cubicBezTo>
                <a:lnTo>
                  <a:pt x="7341259" y="0"/>
                </a:lnTo>
                <a:cubicBezTo>
                  <a:pt x="7473003" y="121704"/>
                  <a:pt x="7562464" y="285283"/>
                  <a:pt x="7588766" y="468437"/>
                </a:cubicBezTo>
                <a:cubicBezTo>
                  <a:pt x="7588934" y="468490"/>
                  <a:pt x="7589103" y="468495"/>
                  <a:pt x="7589272" y="468500"/>
                </a:cubicBezTo>
                <a:lnTo>
                  <a:pt x="7589812" y="475137"/>
                </a:lnTo>
                <a:cubicBezTo>
                  <a:pt x="7594869" y="505143"/>
                  <a:pt x="7597319" y="535786"/>
                  <a:pt x="7597276" y="566868"/>
                </a:cubicBezTo>
                <a:cubicBezTo>
                  <a:pt x="7598588" y="572454"/>
                  <a:pt x="7598647" y="578078"/>
                  <a:pt x="7598647" y="583715"/>
                </a:cubicBezTo>
                <a:cubicBezTo>
                  <a:pt x="7598647" y="587507"/>
                  <a:pt x="7598620" y="591293"/>
                  <a:pt x="7598054" y="595066"/>
                </a:cubicBezTo>
                <a:lnTo>
                  <a:pt x="7597555" y="595033"/>
                </a:lnTo>
                <a:lnTo>
                  <a:pt x="7597529" y="595524"/>
                </a:lnTo>
                <a:lnTo>
                  <a:pt x="7580411" y="593911"/>
                </a:lnTo>
                <a:cubicBezTo>
                  <a:pt x="7548036" y="593388"/>
                  <a:pt x="7516156" y="590430"/>
                  <a:pt x="7484984" y="584920"/>
                </a:cubicBezTo>
                <a:cubicBezTo>
                  <a:pt x="7479407" y="585336"/>
                  <a:pt x="7474078" y="584395"/>
                  <a:pt x="7468767" y="583392"/>
                </a:cubicBezTo>
                <a:lnTo>
                  <a:pt x="7468651" y="582253"/>
                </a:lnTo>
                <a:cubicBezTo>
                  <a:pt x="7146776" y="529393"/>
                  <a:pt x="6887504" y="299826"/>
                  <a:pt x="6802727" y="0"/>
                </a:cubicBezTo>
                <a:close/>
                <a:moveTo>
                  <a:pt x="6184397" y="0"/>
                </a:moveTo>
                <a:lnTo>
                  <a:pt x="6393106" y="0"/>
                </a:lnTo>
                <a:cubicBezTo>
                  <a:pt x="6227636" y="98005"/>
                  <a:pt x="6108227" y="260867"/>
                  <a:pt x="6070376" y="451830"/>
                </a:cubicBezTo>
                <a:cubicBezTo>
                  <a:pt x="6314429" y="399791"/>
                  <a:pt x="6511018" y="226290"/>
                  <a:pt x="6588914" y="0"/>
                </a:cubicBezTo>
                <a:lnTo>
                  <a:pt x="6722931" y="0"/>
                </a:lnTo>
                <a:cubicBezTo>
                  <a:pt x="6638152" y="299826"/>
                  <a:pt x="6378880" y="529393"/>
                  <a:pt x="6057005" y="582253"/>
                </a:cubicBezTo>
                <a:lnTo>
                  <a:pt x="6056889" y="583392"/>
                </a:lnTo>
                <a:cubicBezTo>
                  <a:pt x="6051578" y="584395"/>
                  <a:pt x="6046249" y="585336"/>
                  <a:pt x="6040672" y="584920"/>
                </a:cubicBezTo>
                <a:cubicBezTo>
                  <a:pt x="6009500" y="590430"/>
                  <a:pt x="5977620" y="593388"/>
                  <a:pt x="5945246" y="593911"/>
                </a:cubicBezTo>
                <a:lnTo>
                  <a:pt x="5928127" y="595524"/>
                </a:lnTo>
                <a:lnTo>
                  <a:pt x="5928101" y="595033"/>
                </a:lnTo>
                <a:lnTo>
                  <a:pt x="5927602" y="595066"/>
                </a:lnTo>
                <a:cubicBezTo>
                  <a:pt x="5927036" y="591293"/>
                  <a:pt x="5927009" y="587507"/>
                  <a:pt x="5927009" y="583715"/>
                </a:cubicBezTo>
                <a:cubicBezTo>
                  <a:pt x="5927009" y="578078"/>
                  <a:pt x="5927068" y="572454"/>
                  <a:pt x="5928380" y="566868"/>
                </a:cubicBezTo>
                <a:cubicBezTo>
                  <a:pt x="5928338" y="535786"/>
                  <a:pt x="5930787" y="505143"/>
                  <a:pt x="5935844" y="475137"/>
                </a:cubicBezTo>
                <a:lnTo>
                  <a:pt x="5936384" y="468500"/>
                </a:lnTo>
                <a:cubicBezTo>
                  <a:pt x="5936553" y="468495"/>
                  <a:pt x="5936722" y="468490"/>
                  <a:pt x="5936890" y="468437"/>
                </a:cubicBezTo>
                <a:cubicBezTo>
                  <a:pt x="5963192" y="285283"/>
                  <a:pt x="6052653" y="121703"/>
                  <a:pt x="6184397" y="0"/>
                </a:cubicBezTo>
                <a:close/>
                <a:moveTo>
                  <a:pt x="5110576" y="0"/>
                </a:moveTo>
                <a:lnTo>
                  <a:pt x="5244592" y="0"/>
                </a:lnTo>
                <a:cubicBezTo>
                  <a:pt x="5322488" y="226290"/>
                  <a:pt x="5519077" y="399791"/>
                  <a:pt x="5763129" y="451830"/>
                </a:cubicBezTo>
                <a:cubicBezTo>
                  <a:pt x="5725278" y="260867"/>
                  <a:pt x="5605869" y="98005"/>
                  <a:pt x="5440399" y="0"/>
                </a:cubicBezTo>
                <a:lnTo>
                  <a:pt x="5649109" y="0"/>
                </a:lnTo>
                <a:cubicBezTo>
                  <a:pt x="5780853" y="121704"/>
                  <a:pt x="5870314" y="285283"/>
                  <a:pt x="5896616" y="468437"/>
                </a:cubicBezTo>
                <a:cubicBezTo>
                  <a:pt x="5896783" y="468490"/>
                  <a:pt x="5896953" y="468495"/>
                  <a:pt x="5897121" y="468500"/>
                </a:cubicBezTo>
                <a:lnTo>
                  <a:pt x="5897662" y="475137"/>
                </a:lnTo>
                <a:cubicBezTo>
                  <a:pt x="5902718" y="505143"/>
                  <a:pt x="5905168" y="535786"/>
                  <a:pt x="5905126" y="566868"/>
                </a:cubicBezTo>
                <a:cubicBezTo>
                  <a:pt x="5906438" y="572454"/>
                  <a:pt x="5906496" y="578078"/>
                  <a:pt x="5906496" y="583715"/>
                </a:cubicBezTo>
                <a:cubicBezTo>
                  <a:pt x="5906496" y="587507"/>
                  <a:pt x="5906469" y="591293"/>
                  <a:pt x="5905903" y="595066"/>
                </a:cubicBezTo>
                <a:lnTo>
                  <a:pt x="5905404" y="595033"/>
                </a:lnTo>
                <a:lnTo>
                  <a:pt x="5905378" y="595524"/>
                </a:lnTo>
                <a:lnTo>
                  <a:pt x="5888260" y="593911"/>
                </a:lnTo>
                <a:cubicBezTo>
                  <a:pt x="5855886" y="593388"/>
                  <a:pt x="5824005" y="590430"/>
                  <a:pt x="5792833" y="584920"/>
                </a:cubicBezTo>
                <a:cubicBezTo>
                  <a:pt x="5787256" y="585336"/>
                  <a:pt x="5781927" y="584395"/>
                  <a:pt x="5776617" y="583392"/>
                </a:cubicBezTo>
                <a:lnTo>
                  <a:pt x="5776501" y="582253"/>
                </a:lnTo>
                <a:cubicBezTo>
                  <a:pt x="5454626" y="529393"/>
                  <a:pt x="5195354" y="299826"/>
                  <a:pt x="5110576" y="0"/>
                </a:cubicBezTo>
                <a:close/>
                <a:moveTo>
                  <a:pt x="4492246" y="0"/>
                </a:moveTo>
                <a:lnTo>
                  <a:pt x="4700955" y="0"/>
                </a:lnTo>
                <a:cubicBezTo>
                  <a:pt x="4535485" y="98005"/>
                  <a:pt x="4416076" y="260867"/>
                  <a:pt x="4378225" y="451830"/>
                </a:cubicBezTo>
                <a:cubicBezTo>
                  <a:pt x="4622279" y="399791"/>
                  <a:pt x="4818867" y="226290"/>
                  <a:pt x="4896763" y="0"/>
                </a:cubicBezTo>
                <a:lnTo>
                  <a:pt x="5030779" y="0"/>
                </a:lnTo>
                <a:cubicBezTo>
                  <a:pt x="4946001" y="299826"/>
                  <a:pt x="4686729" y="529393"/>
                  <a:pt x="4364853" y="582253"/>
                </a:cubicBezTo>
                <a:lnTo>
                  <a:pt x="4364737" y="583392"/>
                </a:lnTo>
                <a:cubicBezTo>
                  <a:pt x="4359427" y="584395"/>
                  <a:pt x="4354098" y="585336"/>
                  <a:pt x="4348521" y="584920"/>
                </a:cubicBezTo>
                <a:cubicBezTo>
                  <a:pt x="4317350" y="590430"/>
                  <a:pt x="4285468" y="593388"/>
                  <a:pt x="4253094" y="593911"/>
                </a:cubicBezTo>
                <a:lnTo>
                  <a:pt x="4235976" y="595524"/>
                </a:lnTo>
                <a:lnTo>
                  <a:pt x="4235950" y="595033"/>
                </a:lnTo>
                <a:lnTo>
                  <a:pt x="4235451" y="595066"/>
                </a:lnTo>
                <a:cubicBezTo>
                  <a:pt x="4234885" y="591293"/>
                  <a:pt x="4234858" y="587507"/>
                  <a:pt x="4234858" y="583715"/>
                </a:cubicBezTo>
                <a:cubicBezTo>
                  <a:pt x="4234858" y="578078"/>
                  <a:pt x="4234916" y="572454"/>
                  <a:pt x="4236228" y="566868"/>
                </a:cubicBezTo>
                <a:cubicBezTo>
                  <a:pt x="4236186" y="535786"/>
                  <a:pt x="4238636" y="505143"/>
                  <a:pt x="4243692" y="475137"/>
                </a:cubicBezTo>
                <a:lnTo>
                  <a:pt x="4244233" y="468500"/>
                </a:lnTo>
                <a:cubicBezTo>
                  <a:pt x="4244401" y="468495"/>
                  <a:pt x="4244571" y="468490"/>
                  <a:pt x="4244738" y="468437"/>
                </a:cubicBezTo>
                <a:cubicBezTo>
                  <a:pt x="4271041" y="285283"/>
                  <a:pt x="4360502" y="121704"/>
                  <a:pt x="4492246" y="0"/>
                </a:cubicBezTo>
                <a:close/>
                <a:moveTo>
                  <a:pt x="3418424" y="0"/>
                </a:moveTo>
                <a:lnTo>
                  <a:pt x="3552441" y="0"/>
                </a:lnTo>
                <a:cubicBezTo>
                  <a:pt x="3630337" y="226291"/>
                  <a:pt x="3826926" y="399791"/>
                  <a:pt x="4070978" y="451830"/>
                </a:cubicBezTo>
                <a:cubicBezTo>
                  <a:pt x="4033127" y="260867"/>
                  <a:pt x="3913719" y="98005"/>
                  <a:pt x="3748249" y="0"/>
                </a:cubicBezTo>
                <a:lnTo>
                  <a:pt x="3956957" y="0"/>
                </a:lnTo>
                <a:cubicBezTo>
                  <a:pt x="4088702" y="121703"/>
                  <a:pt x="4178162" y="285283"/>
                  <a:pt x="4204464" y="468437"/>
                </a:cubicBezTo>
                <a:cubicBezTo>
                  <a:pt x="4204632" y="468490"/>
                  <a:pt x="4204801" y="468495"/>
                  <a:pt x="4204970" y="468499"/>
                </a:cubicBezTo>
                <a:lnTo>
                  <a:pt x="4205510" y="475137"/>
                </a:lnTo>
                <a:cubicBezTo>
                  <a:pt x="4210567" y="505143"/>
                  <a:pt x="4213016" y="535786"/>
                  <a:pt x="4212974" y="566868"/>
                </a:cubicBezTo>
                <a:cubicBezTo>
                  <a:pt x="4214286" y="572454"/>
                  <a:pt x="4214345" y="578078"/>
                  <a:pt x="4214345" y="583715"/>
                </a:cubicBezTo>
                <a:cubicBezTo>
                  <a:pt x="4214345" y="587508"/>
                  <a:pt x="4214318" y="591293"/>
                  <a:pt x="4213752" y="595066"/>
                </a:cubicBezTo>
                <a:lnTo>
                  <a:pt x="4213253" y="595033"/>
                </a:lnTo>
                <a:lnTo>
                  <a:pt x="4213227" y="595524"/>
                </a:lnTo>
                <a:lnTo>
                  <a:pt x="4196108" y="593911"/>
                </a:lnTo>
                <a:cubicBezTo>
                  <a:pt x="4163734" y="593388"/>
                  <a:pt x="4131854" y="590430"/>
                  <a:pt x="4100682" y="584920"/>
                </a:cubicBezTo>
                <a:cubicBezTo>
                  <a:pt x="4095105" y="585336"/>
                  <a:pt x="4089776" y="584395"/>
                  <a:pt x="4084465" y="583392"/>
                </a:cubicBezTo>
                <a:lnTo>
                  <a:pt x="4084349" y="582253"/>
                </a:lnTo>
                <a:cubicBezTo>
                  <a:pt x="3762475" y="529393"/>
                  <a:pt x="3503203" y="299826"/>
                  <a:pt x="3418424" y="0"/>
                </a:cubicBezTo>
                <a:close/>
                <a:moveTo>
                  <a:pt x="2800095" y="0"/>
                </a:moveTo>
                <a:lnTo>
                  <a:pt x="3008804" y="0"/>
                </a:lnTo>
                <a:cubicBezTo>
                  <a:pt x="2843334" y="98005"/>
                  <a:pt x="2723925" y="260867"/>
                  <a:pt x="2686074" y="451830"/>
                </a:cubicBezTo>
                <a:cubicBezTo>
                  <a:pt x="2930126" y="399791"/>
                  <a:pt x="3126716" y="226291"/>
                  <a:pt x="3204612" y="0"/>
                </a:cubicBezTo>
                <a:lnTo>
                  <a:pt x="3338628" y="0"/>
                </a:lnTo>
                <a:cubicBezTo>
                  <a:pt x="3253850" y="299826"/>
                  <a:pt x="2994578" y="529393"/>
                  <a:pt x="2672703" y="582253"/>
                </a:cubicBezTo>
                <a:lnTo>
                  <a:pt x="2672586" y="583392"/>
                </a:lnTo>
                <a:cubicBezTo>
                  <a:pt x="2667276" y="584395"/>
                  <a:pt x="2661947" y="585336"/>
                  <a:pt x="2656370" y="584920"/>
                </a:cubicBezTo>
                <a:cubicBezTo>
                  <a:pt x="2625198" y="590430"/>
                  <a:pt x="2593318" y="593388"/>
                  <a:pt x="2560943" y="593911"/>
                </a:cubicBezTo>
                <a:lnTo>
                  <a:pt x="2543825" y="595524"/>
                </a:lnTo>
                <a:lnTo>
                  <a:pt x="2543799" y="595033"/>
                </a:lnTo>
                <a:lnTo>
                  <a:pt x="2543300" y="595066"/>
                </a:lnTo>
                <a:cubicBezTo>
                  <a:pt x="2542734" y="591293"/>
                  <a:pt x="2542707" y="587507"/>
                  <a:pt x="2542707" y="583715"/>
                </a:cubicBezTo>
                <a:cubicBezTo>
                  <a:pt x="2542707" y="578078"/>
                  <a:pt x="2542765" y="572454"/>
                  <a:pt x="2544077" y="566868"/>
                </a:cubicBezTo>
                <a:cubicBezTo>
                  <a:pt x="2544035" y="535786"/>
                  <a:pt x="2546485" y="505143"/>
                  <a:pt x="2551541" y="475137"/>
                </a:cubicBezTo>
                <a:lnTo>
                  <a:pt x="2552082" y="468499"/>
                </a:lnTo>
                <a:cubicBezTo>
                  <a:pt x="2552250" y="468495"/>
                  <a:pt x="2552420" y="468490"/>
                  <a:pt x="2552587" y="468437"/>
                </a:cubicBezTo>
                <a:cubicBezTo>
                  <a:pt x="2578890" y="285283"/>
                  <a:pt x="2668350" y="121703"/>
                  <a:pt x="2800095" y="0"/>
                </a:cubicBezTo>
                <a:close/>
                <a:moveTo>
                  <a:pt x="1726273" y="0"/>
                </a:moveTo>
                <a:lnTo>
                  <a:pt x="1860290" y="0"/>
                </a:lnTo>
                <a:cubicBezTo>
                  <a:pt x="1938186" y="226291"/>
                  <a:pt x="2134775" y="399791"/>
                  <a:pt x="2378827" y="451830"/>
                </a:cubicBezTo>
                <a:cubicBezTo>
                  <a:pt x="2340976" y="260867"/>
                  <a:pt x="2221567" y="98005"/>
                  <a:pt x="2056098" y="0"/>
                </a:cubicBezTo>
                <a:lnTo>
                  <a:pt x="2264806" y="0"/>
                </a:lnTo>
                <a:cubicBezTo>
                  <a:pt x="2396551" y="121703"/>
                  <a:pt x="2486011" y="285283"/>
                  <a:pt x="2512313" y="468437"/>
                </a:cubicBezTo>
                <a:cubicBezTo>
                  <a:pt x="2512481" y="468490"/>
                  <a:pt x="2512650" y="468495"/>
                  <a:pt x="2512819" y="468499"/>
                </a:cubicBezTo>
                <a:lnTo>
                  <a:pt x="2513359" y="475137"/>
                </a:lnTo>
                <a:cubicBezTo>
                  <a:pt x="2518416" y="505143"/>
                  <a:pt x="2520865" y="535786"/>
                  <a:pt x="2520823" y="566868"/>
                </a:cubicBezTo>
                <a:cubicBezTo>
                  <a:pt x="2522135" y="572454"/>
                  <a:pt x="2522194" y="578078"/>
                  <a:pt x="2522194" y="583715"/>
                </a:cubicBezTo>
                <a:cubicBezTo>
                  <a:pt x="2522194" y="587508"/>
                  <a:pt x="2522167" y="591293"/>
                  <a:pt x="2521601" y="595066"/>
                </a:cubicBezTo>
                <a:lnTo>
                  <a:pt x="2521102" y="595033"/>
                </a:lnTo>
                <a:lnTo>
                  <a:pt x="2521076" y="595524"/>
                </a:lnTo>
                <a:lnTo>
                  <a:pt x="2503957" y="593911"/>
                </a:lnTo>
                <a:cubicBezTo>
                  <a:pt x="2471583" y="593388"/>
                  <a:pt x="2439703" y="590430"/>
                  <a:pt x="2408531" y="584920"/>
                </a:cubicBezTo>
                <a:cubicBezTo>
                  <a:pt x="2402954" y="585336"/>
                  <a:pt x="2397625" y="584395"/>
                  <a:pt x="2392314" y="583392"/>
                </a:cubicBezTo>
                <a:lnTo>
                  <a:pt x="2392198" y="582253"/>
                </a:lnTo>
                <a:cubicBezTo>
                  <a:pt x="2070324" y="529393"/>
                  <a:pt x="1811051" y="299826"/>
                  <a:pt x="1726273" y="0"/>
                </a:cubicBezTo>
                <a:close/>
                <a:moveTo>
                  <a:pt x="1107944" y="0"/>
                </a:moveTo>
                <a:lnTo>
                  <a:pt x="1316652" y="0"/>
                </a:lnTo>
                <a:cubicBezTo>
                  <a:pt x="1151183" y="98005"/>
                  <a:pt x="1031774" y="260867"/>
                  <a:pt x="993923" y="451830"/>
                </a:cubicBezTo>
                <a:cubicBezTo>
                  <a:pt x="1237975" y="399791"/>
                  <a:pt x="1434564" y="226291"/>
                  <a:pt x="1512461" y="0"/>
                </a:cubicBezTo>
                <a:lnTo>
                  <a:pt x="1646477" y="0"/>
                </a:lnTo>
                <a:cubicBezTo>
                  <a:pt x="1561699" y="299826"/>
                  <a:pt x="1302427" y="529393"/>
                  <a:pt x="980552" y="582253"/>
                </a:cubicBezTo>
                <a:lnTo>
                  <a:pt x="980435" y="583392"/>
                </a:lnTo>
                <a:cubicBezTo>
                  <a:pt x="975125" y="584395"/>
                  <a:pt x="969796" y="585336"/>
                  <a:pt x="964219" y="584920"/>
                </a:cubicBezTo>
                <a:cubicBezTo>
                  <a:pt x="933047" y="590430"/>
                  <a:pt x="901167" y="593388"/>
                  <a:pt x="868792" y="593911"/>
                </a:cubicBezTo>
                <a:lnTo>
                  <a:pt x="851674" y="595524"/>
                </a:lnTo>
                <a:lnTo>
                  <a:pt x="851648" y="595033"/>
                </a:lnTo>
                <a:lnTo>
                  <a:pt x="851149" y="595066"/>
                </a:lnTo>
                <a:cubicBezTo>
                  <a:pt x="850583" y="591293"/>
                  <a:pt x="850556" y="587507"/>
                  <a:pt x="850556" y="583715"/>
                </a:cubicBezTo>
                <a:cubicBezTo>
                  <a:pt x="850556" y="578078"/>
                  <a:pt x="850614" y="572454"/>
                  <a:pt x="851926" y="566868"/>
                </a:cubicBezTo>
                <a:cubicBezTo>
                  <a:pt x="851884" y="535786"/>
                  <a:pt x="854334" y="505143"/>
                  <a:pt x="859390" y="475137"/>
                </a:cubicBezTo>
                <a:lnTo>
                  <a:pt x="859931" y="468499"/>
                </a:lnTo>
                <a:cubicBezTo>
                  <a:pt x="860099" y="468495"/>
                  <a:pt x="860269" y="468490"/>
                  <a:pt x="860436" y="468437"/>
                </a:cubicBezTo>
                <a:cubicBezTo>
                  <a:pt x="886739" y="285283"/>
                  <a:pt x="976199" y="121704"/>
                  <a:pt x="1107944" y="0"/>
                </a:cubicBezTo>
                <a:close/>
                <a:moveTo>
                  <a:pt x="34122" y="0"/>
                </a:moveTo>
                <a:lnTo>
                  <a:pt x="168138" y="0"/>
                </a:lnTo>
                <a:cubicBezTo>
                  <a:pt x="246034" y="226290"/>
                  <a:pt x="442624" y="399791"/>
                  <a:pt x="686676" y="451830"/>
                </a:cubicBezTo>
                <a:cubicBezTo>
                  <a:pt x="648825" y="260867"/>
                  <a:pt x="529416" y="98005"/>
                  <a:pt x="363946" y="0"/>
                </a:cubicBezTo>
                <a:lnTo>
                  <a:pt x="572655" y="0"/>
                </a:lnTo>
                <a:cubicBezTo>
                  <a:pt x="704400" y="121703"/>
                  <a:pt x="793860" y="285283"/>
                  <a:pt x="820162" y="468437"/>
                </a:cubicBezTo>
                <a:cubicBezTo>
                  <a:pt x="820330" y="468490"/>
                  <a:pt x="820499" y="468495"/>
                  <a:pt x="820668" y="468500"/>
                </a:cubicBezTo>
                <a:lnTo>
                  <a:pt x="821208" y="475137"/>
                </a:lnTo>
                <a:cubicBezTo>
                  <a:pt x="826265" y="505143"/>
                  <a:pt x="828714" y="535786"/>
                  <a:pt x="828672" y="566868"/>
                </a:cubicBezTo>
                <a:cubicBezTo>
                  <a:pt x="829984" y="572454"/>
                  <a:pt x="830043" y="578078"/>
                  <a:pt x="830043" y="583715"/>
                </a:cubicBezTo>
                <a:cubicBezTo>
                  <a:pt x="830043" y="587508"/>
                  <a:pt x="830016" y="591293"/>
                  <a:pt x="829450" y="595066"/>
                </a:cubicBezTo>
                <a:lnTo>
                  <a:pt x="828951" y="595033"/>
                </a:lnTo>
                <a:lnTo>
                  <a:pt x="828925" y="595524"/>
                </a:lnTo>
                <a:lnTo>
                  <a:pt x="811806" y="593911"/>
                </a:lnTo>
                <a:cubicBezTo>
                  <a:pt x="779432" y="593388"/>
                  <a:pt x="747552" y="590430"/>
                  <a:pt x="716380" y="584920"/>
                </a:cubicBezTo>
                <a:cubicBezTo>
                  <a:pt x="710803" y="585336"/>
                  <a:pt x="705474" y="584395"/>
                  <a:pt x="700163" y="583392"/>
                </a:cubicBezTo>
                <a:lnTo>
                  <a:pt x="700047" y="582253"/>
                </a:lnTo>
                <a:cubicBezTo>
                  <a:pt x="378172" y="529393"/>
                  <a:pt x="118900" y="299826"/>
                  <a:pt x="34122"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342900" y="4960137"/>
            <a:ext cx="5829300" cy="1463040"/>
          </a:xfrm>
        </p:spPr>
        <p:txBody>
          <a:bodyPr anchor="ctr">
            <a:normAutofit/>
          </a:bodyPr>
          <a:lstStyle>
            <a:lvl1pPr algn="r">
              <a:defRPr sz="4400" spc="200" baseline="0"/>
            </a:lvl1pPr>
          </a:lstStyle>
          <a:p>
            <a:r>
              <a:rPr lang="es-ES"/>
              <a:t>Haga clic para modificar el estilo de título del patrón</a:t>
            </a:r>
            <a:endParaRPr lang="en-US" dirty="0"/>
          </a:p>
        </p:txBody>
      </p:sp>
      <p:sp>
        <p:nvSpPr>
          <p:cNvPr id="3" name="Subtitle 2"/>
          <p:cNvSpPr>
            <a:spLocks noGrp="1"/>
          </p:cNvSpPr>
          <p:nvPr>
            <p:ph type="subTitle" idx="1"/>
          </p:nvPr>
        </p:nvSpPr>
        <p:spPr>
          <a:xfrm>
            <a:off x="6457950" y="4960137"/>
            <a:ext cx="2400300" cy="1463040"/>
          </a:xfrm>
        </p:spPr>
        <p:txBody>
          <a:bodyPr lIns="91440" rIns="91440" anchor="ctr">
            <a:normAutofit/>
          </a:bodyPr>
          <a:lstStyle>
            <a:lvl1pPr marL="0" indent="0" algn="l">
              <a:lnSpc>
                <a:spcPct val="100000"/>
              </a:lnSpc>
              <a:spcBef>
                <a:spcPts val="0"/>
              </a:spcBef>
              <a:buNone/>
              <a:defRPr sz="1600">
                <a:solidFill>
                  <a:schemeClr val="tx1">
                    <a:lumMod val="95000"/>
                    <a:lumOff val="5000"/>
                  </a:schemeClr>
                </a:solidFill>
              </a:defRPr>
            </a:lvl1pPr>
            <a:lvl2pPr marL="457200" indent="0" algn="ctr">
              <a:buNone/>
              <a:defRPr sz="1600"/>
            </a:lvl2pPr>
            <a:lvl3pPr marL="914400" indent="0" algn="ctr">
              <a:buNone/>
              <a:defRPr sz="16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a:t>Haga clic para modificar el estilo de subtítulo del patrón</a:t>
            </a:r>
            <a:endParaRPr lang="en-US" dirty="0"/>
          </a:p>
        </p:txBody>
      </p:sp>
      <p:sp>
        <p:nvSpPr>
          <p:cNvPr id="4" name="Date Placeholder 3"/>
          <p:cNvSpPr>
            <a:spLocks noGrp="1"/>
          </p:cNvSpPr>
          <p:nvPr>
            <p:ph type="dt" sz="half" idx="10"/>
          </p:nvPr>
        </p:nvSpPr>
        <p:spPr/>
        <p:txBody>
          <a:bodyPr/>
          <a:lstStyle>
            <a:lvl1pPr algn="l">
              <a:defRPr/>
            </a:lvl1pPr>
          </a:lstStyle>
          <a:p>
            <a:pPr>
              <a:defRPr/>
            </a:pPr>
            <a:endParaRPr lang="es-ES"/>
          </a:p>
        </p:txBody>
      </p:sp>
      <p:sp>
        <p:nvSpPr>
          <p:cNvPr id="5" name="Footer Placeholder 4"/>
          <p:cNvSpPr>
            <a:spLocks noGrp="1"/>
          </p:cNvSpPr>
          <p:nvPr>
            <p:ph type="ftr" sz="quarter" idx="11"/>
          </p:nvPr>
        </p:nvSpPr>
        <p:spPr/>
        <p:txBody>
          <a:bodyPr/>
          <a:lstStyle/>
          <a:p>
            <a:pPr>
              <a:defRPr/>
            </a:pPr>
            <a:endParaRPr lang="es-ES"/>
          </a:p>
        </p:txBody>
      </p:sp>
      <p:sp>
        <p:nvSpPr>
          <p:cNvPr id="6" name="Slide Number Placeholder 5"/>
          <p:cNvSpPr>
            <a:spLocks noGrp="1"/>
          </p:cNvSpPr>
          <p:nvPr>
            <p:ph type="sldNum" sz="quarter" idx="12"/>
          </p:nvPr>
        </p:nvSpPr>
        <p:spPr/>
        <p:txBody>
          <a:bodyPr/>
          <a:lstStyle/>
          <a:p>
            <a:fld id="{ABF34F9C-E252-4C6A-8906-5885E4CB7212}" type="slidenum">
              <a:rPr lang="es-ES" altLang="es-CO" smtClean="0"/>
              <a:pPr/>
              <a:t>‹Nº›</a:t>
            </a:fld>
            <a:endParaRPr lang="es-ES" altLang="es-CO"/>
          </a:p>
        </p:txBody>
      </p:sp>
      <p:cxnSp>
        <p:nvCxnSpPr>
          <p:cNvPr id="8" name="Straight Connector 7"/>
          <p:cNvCxnSpPr/>
          <p:nvPr/>
        </p:nvCxnSpPr>
        <p:spPr>
          <a:xfrm flipV="1">
            <a:off x="6290132" y="5264106"/>
            <a:ext cx="0" cy="91440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8764027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pPr>
              <a:defRPr/>
            </a:pPr>
            <a:endParaRPr lang="es-ES"/>
          </a:p>
        </p:txBody>
      </p:sp>
      <p:sp>
        <p:nvSpPr>
          <p:cNvPr id="5" name="Footer Placeholder 4"/>
          <p:cNvSpPr>
            <a:spLocks noGrp="1"/>
          </p:cNvSpPr>
          <p:nvPr>
            <p:ph type="ftr" sz="quarter" idx="11"/>
          </p:nvPr>
        </p:nvSpPr>
        <p:spPr/>
        <p:txBody>
          <a:bodyPr/>
          <a:lstStyle/>
          <a:p>
            <a:pPr>
              <a:defRPr/>
            </a:pPr>
            <a:endParaRPr lang="es-ES"/>
          </a:p>
        </p:txBody>
      </p:sp>
      <p:sp>
        <p:nvSpPr>
          <p:cNvPr id="6" name="Slide Number Placeholder 5"/>
          <p:cNvSpPr>
            <a:spLocks noGrp="1"/>
          </p:cNvSpPr>
          <p:nvPr>
            <p:ph type="sldNum" sz="quarter" idx="12"/>
          </p:nvPr>
        </p:nvSpPr>
        <p:spPr/>
        <p:txBody>
          <a:bodyPr/>
          <a:lstStyle/>
          <a:p>
            <a:fld id="{3CC5E61A-36EC-4498-ACA2-38B7687AB75F}" type="slidenum">
              <a:rPr lang="es-ES" altLang="es-CO" smtClean="0"/>
              <a:pPr/>
              <a:t>‹Nº›</a:t>
            </a:fld>
            <a:endParaRPr lang="es-ES" altLang="es-CO"/>
          </a:p>
        </p:txBody>
      </p:sp>
    </p:spTree>
    <p:extLst>
      <p:ext uri="{BB962C8B-B14F-4D97-AF65-F5344CB8AC3E}">
        <p14:creationId xmlns:p14="http://schemas.microsoft.com/office/powerpoint/2010/main" val="160530922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6" y="762000"/>
            <a:ext cx="1971675" cy="5410200"/>
          </a:xfrm>
        </p:spPr>
        <p:txBody>
          <a:bodyPr vert="eaVert" lIns="45720" tIns="91440" rIns="45720" bIns="91440"/>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a:xfrm>
            <a:off x="742951" y="762000"/>
            <a:ext cx="5686425" cy="5410200"/>
          </a:xfrm>
        </p:spPr>
        <p:txBody>
          <a:bodyPr vert="eaVert"/>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pPr>
              <a:defRPr/>
            </a:pPr>
            <a:endParaRPr lang="es-ES"/>
          </a:p>
        </p:txBody>
      </p:sp>
      <p:sp>
        <p:nvSpPr>
          <p:cNvPr id="5" name="Footer Placeholder 4"/>
          <p:cNvSpPr>
            <a:spLocks noGrp="1"/>
          </p:cNvSpPr>
          <p:nvPr>
            <p:ph type="ftr" sz="quarter" idx="11"/>
          </p:nvPr>
        </p:nvSpPr>
        <p:spPr/>
        <p:txBody>
          <a:bodyPr/>
          <a:lstStyle/>
          <a:p>
            <a:pPr>
              <a:defRPr/>
            </a:pPr>
            <a:endParaRPr lang="es-ES"/>
          </a:p>
        </p:txBody>
      </p:sp>
      <p:sp>
        <p:nvSpPr>
          <p:cNvPr id="6" name="Slide Number Placeholder 5"/>
          <p:cNvSpPr>
            <a:spLocks noGrp="1"/>
          </p:cNvSpPr>
          <p:nvPr>
            <p:ph type="sldNum" sz="quarter" idx="12"/>
          </p:nvPr>
        </p:nvSpPr>
        <p:spPr/>
        <p:txBody>
          <a:bodyPr/>
          <a:lstStyle/>
          <a:p>
            <a:fld id="{88665724-2354-464D-8EC0-0A00D7BBE413}" type="slidenum">
              <a:rPr lang="es-ES" altLang="es-CO" smtClean="0"/>
              <a:pPr/>
              <a:t>‹Nº›</a:t>
            </a:fld>
            <a:endParaRPr lang="es-ES" altLang="es-CO"/>
          </a:p>
        </p:txBody>
      </p:sp>
      <p:cxnSp>
        <p:nvCxnSpPr>
          <p:cNvPr id="7" name="Straight Connector 6"/>
          <p:cNvCxnSpPr/>
          <p:nvPr/>
        </p:nvCxnSpPr>
        <p:spPr>
          <a:xfrm rot="5400000" flipV="1">
            <a:off x="7543800" y="173563"/>
            <a:ext cx="0" cy="6858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0028152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pPr>
              <a:defRPr/>
            </a:pPr>
            <a:endParaRPr lang="es-ES"/>
          </a:p>
        </p:txBody>
      </p:sp>
      <p:sp>
        <p:nvSpPr>
          <p:cNvPr id="5" name="Footer Placeholder 4"/>
          <p:cNvSpPr>
            <a:spLocks noGrp="1"/>
          </p:cNvSpPr>
          <p:nvPr>
            <p:ph type="ftr" sz="quarter" idx="11"/>
          </p:nvPr>
        </p:nvSpPr>
        <p:spPr/>
        <p:txBody>
          <a:bodyPr/>
          <a:lstStyle/>
          <a:p>
            <a:pPr>
              <a:defRPr/>
            </a:pPr>
            <a:endParaRPr lang="es-ES"/>
          </a:p>
        </p:txBody>
      </p:sp>
      <p:sp>
        <p:nvSpPr>
          <p:cNvPr id="6" name="Slide Number Placeholder 5"/>
          <p:cNvSpPr>
            <a:spLocks noGrp="1"/>
          </p:cNvSpPr>
          <p:nvPr>
            <p:ph type="sldNum" sz="quarter" idx="12"/>
          </p:nvPr>
        </p:nvSpPr>
        <p:spPr/>
        <p:txBody>
          <a:bodyPr/>
          <a:lstStyle/>
          <a:p>
            <a:fld id="{50C93B9A-460C-4A60-9D7E-1E99B5383677}" type="slidenum">
              <a:rPr lang="es-ES" altLang="es-CO" smtClean="0"/>
              <a:pPr/>
              <a:t>‹Nº›</a:t>
            </a:fld>
            <a:endParaRPr lang="es-ES" altLang="es-CO"/>
          </a:p>
        </p:txBody>
      </p:sp>
    </p:spTree>
    <p:extLst>
      <p:ext uri="{BB962C8B-B14F-4D97-AF65-F5344CB8AC3E}">
        <p14:creationId xmlns:p14="http://schemas.microsoft.com/office/powerpoint/2010/main" val="3561844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spTree>
      <p:nvGrpSpPr>
        <p:cNvPr id="1" name=""/>
        <p:cNvGrpSpPr/>
        <p:nvPr/>
      </p:nvGrpSpPr>
      <p:grpSpPr>
        <a:xfrm>
          <a:off x="0" y="0"/>
          <a:ext cx="0" cy="0"/>
          <a:chOff x="0" y="0"/>
          <a:chExt cx="0" cy="0"/>
        </a:xfrm>
      </p:grpSpPr>
      <p:sp>
        <p:nvSpPr>
          <p:cNvPr id="9" name="Rectangle 8"/>
          <p:cNvSpPr/>
          <p:nvPr/>
        </p:nvSpPr>
        <p:spPr>
          <a:xfrm>
            <a:off x="0" y="0"/>
            <a:ext cx="9144000" cy="4572001"/>
          </a:xfrm>
          <a:prstGeom prst="rect">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Freeform 10"/>
          <p:cNvSpPr/>
          <p:nvPr/>
        </p:nvSpPr>
        <p:spPr>
          <a:xfrm>
            <a:off x="4762" y="0"/>
            <a:ext cx="9139239" cy="4572001"/>
          </a:xfrm>
          <a:custGeom>
            <a:avLst/>
            <a:gdLst/>
            <a:ahLst/>
            <a:cxnLst/>
            <a:rect l="l" t="t" r="r" b="b"/>
            <a:pathLst>
              <a:path w="9139239" h="4572001">
                <a:moveTo>
                  <a:pt x="9139239" y="4171458"/>
                </a:moveTo>
                <a:lnTo>
                  <a:pt x="9139239" y="4479120"/>
                </a:lnTo>
                <a:lnTo>
                  <a:pt x="9061857" y="4572001"/>
                </a:lnTo>
                <a:lnTo>
                  <a:pt x="8867616" y="4572001"/>
                </a:lnTo>
                <a:cubicBezTo>
                  <a:pt x="8974940" y="4496648"/>
                  <a:pt x="9059271" y="4392377"/>
                  <a:pt x="9109281" y="4270954"/>
                </a:cubicBezTo>
                <a:close/>
                <a:moveTo>
                  <a:pt x="9139239" y="4017903"/>
                </a:moveTo>
                <a:lnTo>
                  <a:pt x="9139239" y="4146549"/>
                </a:lnTo>
                <a:lnTo>
                  <a:pt x="9061849" y="4168266"/>
                </a:lnTo>
                <a:cubicBezTo>
                  <a:pt x="8867508" y="4236060"/>
                  <a:pt x="8712637" y="4384208"/>
                  <a:pt x="8639677" y="4572001"/>
                </a:cubicBezTo>
                <a:lnTo>
                  <a:pt x="8502130" y="4572001"/>
                </a:lnTo>
                <a:cubicBezTo>
                  <a:pt x="8583823" y="4319597"/>
                  <a:pt x="8787913" y="4120306"/>
                  <a:pt x="9046727" y="4039822"/>
                </a:cubicBezTo>
                <a:close/>
                <a:moveTo>
                  <a:pt x="7620280" y="3999419"/>
                </a:moveTo>
                <a:lnTo>
                  <a:pt x="7637367" y="4001042"/>
                </a:lnTo>
                <a:cubicBezTo>
                  <a:pt x="7669753" y="4001569"/>
                  <a:pt x="7701646" y="4004550"/>
                  <a:pt x="7732829" y="4010107"/>
                </a:cubicBezTo>
                <a:cubicBezTo>
                  <a:pt x="7738405" y="4009688"/>
                  <a:pt x="7743733" y="4010636"/>
                  <a:pt x="7749042" y="4011646"/>
                </a:cubicBezTo>
                <a:lnTo>
                  <a:pt x="7749159" y="4012794"/>
                </a:lnTo>
                <a:cubicBezTo>
                  <a:pt x="8061238" y="4064450"/>
                  <a:pt x="8314467" y="4283539"/>
                  <a:pt x="8407830" y="4572001"/>
                </a:cubicBezTo>
                <a:lnTo>
                  <a:pt x="8270283" y="4572001"/>
                </a:lnTo>
                <a:cubicBezTo>
                  <a:pt x="8186900" y="4357380"/>
                  <a:pt x="7996531" y="4194541"/>
                  <a:pt x="7762529" y="4144250"/>
                </a:cubicBezTo>
                <a:cubicBezTo>
                  <a:pt x="7797023" y="4319651"/>
                  <a:pt x="7899246" y="4471530"/>
                  <a:pt x="8042344" y="4572001"/>
                </a:cubicBezTo>
                <a:lnTo>
                  <a:pt x="7848103" y="4572001"/>
                </a:lnTo>
                <a:cubicBezTo>
                  <a:pt x="7731971" y="4452596"/>
                  <a:pt x="7653409" y="4298519"/>
                  <a:pt x="7629044" y="4127511"/>
                </a:cubicBezTo>
                <a:cubicBezTo>
                  <a:pt x="7628876" y="4127458"/>
                  <a:pt x="7628708" y="4127453"/>
                  <a:pt x="7628538" y="4127448"/>
                </a:cubicBezTo>
                <a:lnTo>
                  <a:pt x="7628000" y="4120772"/>
                </a:lnTo>
                <a:cubicBezTo>
                  <a:pt x="7622941" y="4090522"/>
                  <a:pt x="7620490" y="4059631"/>
                  <a:pt x="7620533" y="4028296"/>
                </a:cubicBezTo>
                <a:cubicBezTo>
                  <a:pt x="7619221" y="4022668"/>
                  <a:pt x="7619162" y="4017001"/>
                  <a:pt x="7619162" y="4011320"/>
                </a:cubicBezTo>
                <a:lnTo>
                  <a:pt x="7619756" y="3999880"/>
                </a:lnTo>
                <a:lnTo>
                  <a:pt x="7620254" y="3999913"/>
                </a:lnTo>
                <a:close/>
                <a:moveTo>
                  <a:pt x="7597529" y="3999419"/>
                </a:moveTo>
                <a:lnTo>
                  <a:pt x="7597555" y="3999913"/>
                </a:lnTo>
                <a:lnTo>
                  <a:pt x="7598053" y="3999880"/>
                </a:lnTo>
                <a:lnTo>
                  <a:pt x="7598647" y="4011320"/>
                </a:lnTo>
                <a:cubicBezTo>
                  <a:pt x="7598647" y="4017001"/>
                  <a:pt x="7598588" y="4022668"/>
                  <a:pt x="7597276" y="4028296"/>
                </a:cubicBezTo>
                <a:cubicBezTo>
                  <a:pt x="7597319" y="4059631"/>
                  <a:pt x="7594868" y="4090522"/>
                  <a:pt x="7589809" y="4120772"/>
                </a:cubicBezTo>
                <a:lnTo>
                  <a:pt x="7589271" y="4127448"/>
                </a:lnTo>
                <a:cubicBezTo>
                  <a:pt x="7589101" y="4127453"/>
                  <a:pt x="7588933" y="4127458"/>
                  <a:pt x="7588765" y="4127511"/>
                </a:cubicBezTo>
                <a:cubicBezTo>
                  <a:pt x="7564400" y="4298519"/>
                  <a:pt x="7485838" y="4452596"/>
                  <a:pt x="7369706" y="4572001"/>
                </a:cubicBezTo>
                <a:lnTo>
                  <a:pt x="7175465" y="4572001"/>
                </a:lnTo>
                <a:cubicBezTo>
                  <a:pt x="7318563" y="4471530"/>
                  <a:pt x="7420786" y="4319651"/>
                  <a:pt x="7455280" y="4144250"/>
                </a:cubicBezTo>
                <a:cubicBezTo>
                  <a:pt x="7221278" y="4194541"/>
                  <a:pt x="7030909" y="4357380"/>
                  <a:pt x="6947526" y="4572001"/>
                </a:cubicBezTo>
                <a:lnTo>
                  <a:pt x="6809978" y="4572001"/>
                </a:lnTo>
                <a:cubicBezTo>
                  <a:pt x="6903341" y="4283539"/>
                  <a:pt x="7156571" y="4064450"/>
                  <a:pt x="7468650" y="4012794"/>
                </a:cubicBezTo>
                <a:lnTo>
                  <a:pt x="7468767" y="4011646"/>
                </a:lnTo>
                <a:cubicBezTo>
                  <a:pt x="7474076" y="4010636"/>
                  <a:pt x="7479404" y="4009688"/>
                  <a:pt x="7484980" y="4010107"/>
                </a:cubicBezTo>
                <a:cubicBezTo>
                  <a:pt x="7516163" y="4004550"/>
                  <a:pt x="7548056" y="4001569"/>
                  <a:pt x="7580442" y="4001042"/>
                </a:cubicBezTo>
                <a:close/>
                <a:moveTo>
                  <a:pt x="5928129" y="3999419"/>
                </a:moveTo>
                <a:lnTo>
                  <a:pt x="5945217" y="4001042"/>
                </a:lnTo>
                <a:cubicBezTo>
                  <a:pt x="5977602" y="4001569"/>
                  <a:pt x="6009495" y="4004550"/>
                  <a:pt x="6040678" y="4010107"/>
                </a:cubicBezTo>
                <a:cubicBezTo>
                  <a:pt x="6046254" y="4009688"/>
                  <a:pt x="6051582" y="4010636"/>
                  <a:pt x="6056891" y="4011646"/>
                </a:cubicBezTo>
                <a:lnTo>
                  <a:pt x="6057008" y="4012794"/>
                </a:lnTo>
                <a:cubicBezTo>
                  <a:pt x="6369087" y="4064450"/>
                  <a:pt x="6622316" y="4283539"/>
                  <a:pt x="6715680" y="4572001"/>
                </a:cubicBezTo>
                <a:lnTo>
                  <a:pt x="6578131" y="4572001"/>
                </a:lnTo>
                <a:cubicBezTo>
                  <a:pt x="6494748" y="4357380"/>
                  <a:pt x="6304380" y="4194541"/>
                  <a:pt x="6070378" y="4144250"/>
                </a:cubicBezTo>
                <a:cubicBezTo>
                  <a:pt x="6104872" y="4319650"/>
                  <a:pt x="6207095" y="4471530"/>
                  <a:pt x="6350192" y="4572001"/>
                </a:cubicBezTo>
                <a:lnTo>
                  <a:pt x="6155952" y="4572001"/>
                </a:lnTo>
                <a:cubicBezTo>
                  <a:pt x="6039820" y="4452596"/>
                  <a:pt x="5961257" y="4298519"/>
                  <a:pt x="5936893" y="4127511"/>
                </a:cubicBezTo>
                <a:cubicBezTo>
                  <a:pt x="5936725" y="4127458"/>
                  <a:pt x="5936557" y="4127453"/>
                  <a:pt x="5936387" y="4127448"/>
                </a:cubicBezTo>
                <a:lnTo>
                  <a:pt x="5935849" y="4120772"/>
                </a:lnTo>
                <a:cubicBezTo>
                  <a:pt x="5930790" y="4090522"/>
                  <a:pt x="5928340" y="4059631"/>
                  <a:pt x="5928382" y="4028296"/>
                </a:cubicBezTo>
                <a:cubicBezTo>
                  <a:pt x="5927070" y="4022668"/>
                  <a:pt x="5927011" y="4017001"/>
                  <a:pt x="5927011" y="4011320"/>
                </a:cubicBezTo>
                <a:lnTo>
                  <a:pt x="5927605" y="3999880"/>
                </a:lnTo>
                <a:lnTo>
                  <a:pt x="5928103" y="3999913"/>
                </a:lnTo>
                <a:close/>
                <a:moveTo>
                  <a:pt x="5905378" y="3999419"/>
                </a:moveTo>
                <a:lnTo>
                  <a:pt x="5905404" y="3999913"/>
                </a:lnTo>
                <a:lnTo>
                  <a:pt x="5905902" y="3999880"/>
                </a:lnTo>
                <a:lnTo>
                  <a:pt x="5906496" y="4011320"/>
                </a:lnTo>
                <a:cubicBezTo>
                  <a:pt x="5906496" y="4017001"/>
                  <a:pt x="5906437" y="4022668"/>
                  <a:pt x="5905125" y="4028296"/>
                </a:cubicBezTo>
                <a:cubicBezTo>
                  <a:pt x="5905167" y="4059631"/>
                  <a:pt x="5902717" y="4090522"/>
                  <a:pt x="5897658" y="4120772"/>
                </a:cubicBezTo>
                <a:lnTo>
                  <a:pt x="5897120" y="4127448"/>
                </a:lnTo>
                <a:cubicBezTo>
                  <a:pt x="5896950" y="4127453"/>
                  <a:pt x="5896782" y="4127458"/>
                  <a:pt x="5896614" y="4127511"/>
                </a:cubicBezTo>
                <a:cubicBezTo>
                  <a:pt x="5872249" y="4298519"/>
                  <a:pt x="5793686" y="4452596"/>
                  <a:pt x="5677555" y="4572001"/>
                </a:cubicBezTo>
                <a:lnTo>
                  <a:pt x="5483314" y="4572001"/>
                </a:lnTo>
                <a:cubicBezTo>
                  <a:pt x="5626412" y="4471530"/>
                  <a:pt x="5728635" y="4319650"/>
                  <a:pt x="5763129" y="4144250"/>
                </a:cubicBezTo>
                <a:cubicBezTo>
                  <a:pt x="5529126" y="4194541"/>
                  <a:pt x="5338758" y="4357380"/>
                  <a:pt x="5255375" y="4572001"/>
                </a:cubicBezTo>
                <a:lnTo>
                  <a:pt x="5117827" y="4572001"/>
                </a:lnTo>
                <a:cubicBezTo>
                  <a:pt x="5211190" y="4283539"/>
                  <a:pt x="5464420" y="4064450"/>
                  <a:pt x="5776499" y="4012794"/>
                </a:cubicBezTo>
                <a:lnTo>
                  <a:pt x="5776616" y="4011646"/>
                </a:lnTo>
                <a:cubicBezTo>
                  <a:pt x="5781926" y="4010636"/>
                  <a:pt x="5787253" y="4009688"/>
                  <a:pt x="5792829" y="4010107"/>
                </a:cubicBezTo>
                <a:cubicBezTo>
                  <a:pt x="5824012" y="4004550"/>
                  <a:pt x="5855905" y="4001569"/>
                  <a:pt x="5888290" y="4001042"/>
                </a:cubicBezTo>
                <a:close/>
                <a:moveTo>
                  <a:pt x="4235979" y="3999419"/>
                </a:moveTo>
                <a:lnTo>
                  <a:pt x="4253065" y="4001042"/>
                </a:lnTo>
                <a:cubicBezTo>
                  <a:pt x="4285451" y="4001569"/>
                  <a:pt x="4317343" y="4004550"/>
                  <a:pt x="4348528" y="4010107"/>
                </a:cubicBezTo>
                <a:cubicBezTo>
                  <a:pt x="4354104" y="4009688"/>
                  <a:pt x="4359431" y="4010636"/>
                  <a:pt x="4364739" y="4011646"/>
                </a:cubicBezTo>
                <a:lnTo>
                  <a:pt x="4364856" y="4012794"/>
                </a:lnTo>
                <a:cubicBezTo>
                  <a:pt x="4676936" y="4064450"/>
                  <a:pt x="4930165" y="4283539"/>
                  <a:pt x="5023528" y="4572001"/>
                </a:cubicBezTo>
                <a:lnTo>
                  <a:pt x="4885980" y="4572001"/>
                </a:lnTo>
                <a:cubicBezTo>
                  <a:pt x="4802597" y="4357380"/>
                  <a:pt x="4612229" y="4194541"/>
                  <a:pt x="4378227" y="4144250"/>
                </a:cubicBezTo>
                <a:cubicBezTo>
                  <a:pt x="4412722" y="4319651"/>
                  <a:pt x="4514944" y="4471530"/>
                  <a:pt x="4658041" y="4572001"/>
                </a:cubicBezTo>
                <a:lnTo>
                  <a:pt x="4463800" y="4572001"/>
                </a:lnTo>
                <a:cubicBezTo>
                  <a:pt x="4347669" y="4452596"/>
                  <a:pt x="4269106" y="4298519"/>
                  <a:pt x="4244741" y="4127511"/>
                </a:cubicBezTo>
                <a:cubicBezTo>
                  <a:pt x="4244574" y="4127458"/>
                  <a:pt x="4244405" y="4127453"/>
                  <a:pt x="4244236" y="4127448"/>
                </a:cubicBezTo>
                <a:lnTo>
                  <a:pt x="4243697" y="4120772"/>
                </a:lnTo>
                <a:cubicBezTo>
                  <a:pt x="4238639" y="4090522"/>
                  <a:pt x="4236188" y="4059631"/>
                  <a:pt x="4236230" y="4028296"/>
                </a:cubicBezTo>
                <a:cubicBezTo>
                  <a:pt x="4234918" y="4022668"/>
                  <a:pt x="4234860" y="4017001"/>
                  <a:pt x="4234860" y="4011320"/>
                </a:cubicBezTo>
                <a:lnTo>
                  <a:pt x="4235454" y="3999880"/>
                </a:lnTo>
                <a:lnTo>
                  <a:pt x="4235952" y="3999913"/>
                </a:lnTo>
                <a:close/>
                <a:moveTo>
                  <a:pt x="4213227" y="3999419"/>
                </a:moveTo>
                <a:lnTo>
                  <a:pt x="4213253" y="3999913"/>
                </a:lnTo>
                <a:lnTo>
                  <a:pt x="4213751" y="3999880"/>
                </a:lnTo>
                <a:lnTo>
                  <a:pt x="4214345" y="4011320"/>
                </a:lnTo>
                <a:cubicBezTo>
                  <a:pt x="4214345" y="4017001"/>
                  <a:pt x="4214286" y="4022668"/>
                  <a:pt x="4212974" y="4028296"/>
                </a:cubicBezTo>
                <a:cubicBezTo>
                  <a:pt x="4213016" y="4059631"/>
                  <a:pt x="4210566" y="4090522"/>
                  <a:pt x="4205507" y="4120772"/>
                </a:cubicBezTo>
                <a:lnTo>
                  <a:pt x="4204969" y="4127448"/>
                </a:lnTo>
                <a:cubicBezTo>
                  <a:pt x="4204799" y="4127453"/>
                  <a:pt x="4204631" y="4127458"/>
                  <a:pt x="4204463" y="4127511"/>
                </a:cubicBezTo>
                <a:cubicBezTo>
                  <a:pt x="4180098" y="4298519"/>
                  <a:pt x="4101535" y="4452596"/>
                  <a:pt x="3985404" y="4572001"/>
                </a:cubicBezTo>
                <a:lnTo>
                  <a:pt x="3791163" y="4572001"/>
                </a:lnTo>
                <a:cubicBezTo>
                  <a:pt x="3934261" y="4471530"/>
                  <a:pt x="4036484" y="4319651"/>
                  <a:pt x="4070978" y="4144250"/>
                </a:cubicBezTo>
                <a:cubicBezTo>
                  <a:pt x="3836975" y="4194541"/>
                  <a:pt x="3646607" y="4357380"/>
                  <a:pt x="3563224" y="4572001"/>
                </a:cubicBezTo>
                <a:lnTo>
                  <a:pt x="3425676" y="4572001"/>
                </a:lnTo>
                <a:cubicBezTo>
                  <a:pt x="3519039" y="4283539"/>
                  <a:pt x="3772269" y="4064450"/>
                  <a:pt x="4084348" y="4012794"/>
                </a:cubicBezTo>
                <a:lnTo>
                  <a:pt x="4084465" y="4011646"/>
                </a:lnTo>
                <a:cubicBezTo>
                  <a:pt x="4089774" y="4010636"/>
                  <a:pt x="4095102" y="4009688"/>
                  <a:pt x="4100678" y="4010107"/>
                </a:cubicBezTo>
                <a:cubicBezTo>
                  <a:pt x="4131861" y="4004550"/>
                  <a:pt x="4163754" y="4001569"/>
                  <a:pt x="4196139" y="4001042"/>
                </a:cubicBezTo>
                <a:close/>
                <a:moveTo>
                  <a:pt x="2543827" y="3999419"/>
                </a:moveTo>
                <a:lnTo>
                  <a:pt x="2560914" y="4001042"/>
                </a:lnTo>
                <a:cubicBezTo>
                  <a:pt x="2593300" y="4001569"/>
                  <a:pt x="2625192" y="4004550"/>
                  <a:pt x="2656376" y="4010107"/>
                </a:cubicBezTo>
                <a:cubicBezTo>
                  <a:pt x="2661952" y="4009688"/>
                  <a:pt x="2667280" y="4010636"/>
                  <a:pt x="2672588" y="4011646"/>
                </a:cubicBezTo>
                <a:lnTo>
                  <a:pt x="2672706" y="4012794"/>
                </a:lnTo>
                <a:cubicBezTo>
                  <a:pt x="2984785" y="4064450"/>
                  <a:pt x="3238014" y="4283539"/>
                  <a:pt x="3331377" y="4572001"/>
                </a:cubicBezTo>
                <a:lnTo>
                  <a:pt x="3193830" y="4572001"/>
                </a:lnTo>
                <a:cubicBezTo>
                  <a:pt x="3110446" y="4357380"/>
                  <a:pt x="2920078" y="4194541"/>
                  <a:pt x="2686076" y="4144250"/>
                </a:cubicBezTo>
                <a:cubicBezTo>
                  <a:pt x="2720570" y="4319650"/>
                  <a:pt x="2822793" y="4471530"/>
                  <a:pt x="2965890" y="4572001"/>
                </a:cubicBezTo>
                <a:lnTo>
                  <a:pt x="2771649" y="4572001"/>
                </a:lnTo>
                <a:cubicBezTo>
                  <a:pt x="2655518" y="4452596"/>
                  <a:pt x="2576955" y="4298519"/>
                  <a:pt x="2552590" y="4127511"/>
                </a:cubicBezTo>
                <a:cubicBezTo>
                  <a:pt x="2552423" y="4127458"/>
                  <a:pt x="2552254" y="4127453"/>
                  <a:pt x="2552085" y="4127448"/>
                </a:cubicBezTo>
                <a:lnTo>
                  <a:pt x="2551547" y="4120772"/>
                </a:lnTo>
                <a:cubicBezTo>
                  <a:pt x="2546488" y="4090522"/>
                  <a:pt x="2544037" y="4059631"/>
                  <a:pt x="2544079" y="4028296"/>
                </a:cubicBezTo>
                <a:cubicBezTo>
                  <a:pt x="2542767" y="4022668"/>
                  <a:pt x="2542709" y="4017001"/>
                  <a:pt x="2542709" y="4011320"/>
                </a:cubicBezTo>
                <a:lnTo>
                  <a:pt x="2543303" y="3999880"/>
                </a:lnTo>
                <a:lnTo>
                  <a:pt x="2543801" y="3999913"/>
                </a:lnTo>
                <a:close/>
                <a:moveTo>
                  <a:pt x="2521076" y="3999419"/>
                </a:moveTo>
                <a:lnTo>
                  <a:pt x="2521102" y="3999913"/>
                </a:lnTo>
                <a:lnTo>
                  <a:pt x="2521600" y="3999880"/>
                </a:lnTo>
                <a:lnTo>
                  <a:pt x="2522194" y="4011320"/>
                </a:lnTo>
                <a:cubicBezTo>
                  <a:pt x="2522194" y="4017001"/>
                  <a:pt x="2522135" y="4022668"/>
                  <a:pt x="2520823" y="4028296"/>
                </a:cubicBezTo>
                <a:cubicBezTo>
                  <a:pt x="2520865" y="4059631"/>
                  <a:pt x="2518415" y="4090522"/>
                  <a:pt x="2513356" y="4120772"/>
                </a:cubicBezTo>
                <a:lnTo>
                  <a:pt x="2512818" y="4127448"/>
                </a:lnTo>
                <a:cubicBezTo>
                  <a:pt x="2512648" y="4127453"/>
                  <a:pt x="2512480" y="4127458"/>
                  <a:pt x="2512312" y="4127511"/>
                </a:cubicBezTo>
                <a:cubicBezTo>
                  <a:pt x="2487947" y="4298519"/>
                  <a:pt x="2409385" y="4452596"/>
                  <a:pt x="2293253" y="4572001"/>
                </a:cubicBezTo>
                <a:lnTo>
                  <a:pt x="2099012" y="4572001"/>
                </a:lnTo>
                <a:cubicBezTo>
                  <a:pt x="2242110" y="4471530"/>
                  <a:pt x="2344333" y="4319651"/>
                  <a:pt x="2378827" y="4144250"/>
                </a:cubicBezTo>
                <a:cubicBezTo>
                  <a:pt x="2144825" y="4194541"/>
                  <a:pt x="1954456" y="4357380"/>
                  <a:pt x="1871073" y="4572001"/>
                </a:cubicBezTo>
                <a:lnTo>
                  <a:pt x="1733525" y="4572001"/>
                </a:lnTo>
                <a:cubicBezTo>
                  <a:pt x="1826888" y="4283539"/>
                  <a:pt x="2080118" y="4064450"/>
                  <a:pt x="2392197" y="4012794"/>
                </a:cubicBezTo>
                <a:lnTo>
                  <a:pt x="2392314" y="4011646"/>
                </a:lnTo>
                <a:cubicBezTo>
                  <a:pt x="2397623" y="4010636"/>
                  <a:pt x="2402951" y="4009688"/>
                  <a:pt x="2408527" y="4010107"/>
                </a:cubicBezTo>
                <a:cubicBezTo>
                  <a:pt x="2439710" y="4004550"/>
                  <a:pt x="2471603" y="4001569"/>
                  <a:pt x="2503988" y="4001042"/>
                </a:cubicBezTo>
                <a:close/>
                <a:moveTo>
                  <a:pt x="851676" y="3999419"/>
                </a:moveTo>
                <a:lnTo>
                  <a:pt x="868763" y="4001042"/>
                </a:lnTo>
                <a:cubicBezTo>
                  <a:pt x="901149" y="4001569"/>
                  <a:pt x="933041" y="4004550"/>
                  <a:pt x="964225" y="4010107"/>
                </a:cubicBezTo>
                <a:cubicBezTo>
                  <a:pt x="969801" y="4009688"/>
                  <a:pt x="975129" y="4010636"/>
                  <a:pt x="980437" y="4011646"/>
                </a:cubicBezTo>
                <a:lnTo>
                  <a:pt x="980555" y="4012794"/>
                </a:lnTo>
                <a:cubicBezTo>
                  <a:pt x="1292634" y="4064450"/>
                  <a:pt x="1545864" y="4283539"/>
                  <a:pt x="1639226" y="4572001"/>
                </a:cubicBezTo>
                <a:lnTo>
                  <a:pt x="1501679" y="4572001"/>
                </a:lnTo>
                <a:cubicBezTo>
                  <a:pt x="1418296" y="4357380"/>
                  <a:pt x="1227927" y="4194541"/>
                  <a:pt x="993925" y="4144250"/>
                </a:cubicBezTo>
                <a:cubicBezTo>
                  <a:pt x="1028419" y="4319651"/>
                  <a:pt x="1130642" y="4471530"/>
                  <a:pt x="1273740" y="4572001"/>
                </a:cubicBezTo>
                <a:lnTo>
                  <a:pt x="1079499" y="4572001"/>
                </a:lnTo>
                <a:cubicBezTo>
                  <a:pt x="963367" y="4452596"/>
                  <a:pt x="884804" y="4298519"/>
                  <a:pt x="860439" y="4127511"/>
                </a:cubicBezTo>
                <a:cubicBezTo>
                  <a:pt x="860272" y="4127458"/>
                  <a:pt x="860103" y="4127453"/>
                  <a:pt x="859934" y="4127448"/>
                </a:cubicBezTo>
                <a:lnTo>
                  <a:pt x="859396" y="4120772"/>
                </a:lnTo>
                <a:cubicBezTo>
                  <a:pt x="854337" y="4090522"/>
                  <a:pt x="851886" y="4059631"/>
                  <a:pt x="851928" y="4028296"/>
                </a:cubicBezTo>
                <a:cubicBezTo>
                  <a:pt x="850616" y="4022668"/>
                  <a:pt x="850558" y="4017001"/>
                  <a:pt x="850558" y="4011320"/>
                </a:cubicBezTo>
                <a:lnTo>
                  <a:pt x="851152" y="3999880"/>
                </a:lnTo>
                <a:lnTo>
                  <a:pt x="851650" y="3999913"/>
                </a:lnTo>
                <a:close/>
                <a:moveTo>
                  <a:pt x="828925" y="3999419"/>
                </a:moveTo>
                <a:lnTo>
                  <a:pt x="828951" y="3999913"/>
                </a:lnTo>
                <a:lnTo>
                  <a:pt x="829449" y="3999880"/>
                </a:lnTo>
                <a:lnTo>
                  <a:pt x="830043" y="4011320"/>
                </a:lnTo>
                <a:cubicBezTo>
                  <a:pt x="830043" y="4017001"/>
                  <a:pt x="829984" y="4022668"/>
                  <a:pt x="828672" y="4028296"/>
                </a:cubicBezTo>
                <a:cubicBezTo>
                  <a:pt x="828714" y="4059631"/>
                  <a:pt x="826264" y="4090522"/>
                  <a:pt x="821205" y="4120772"/>
                </a:cubicBezTo>
                <a:lnTo>
                  <a:pt x="820667" y="4127448"/>
                </a:lnTo>
                <a:cubicBezTo>
                  <a:pt x="820497" y="4127453"/>
                  <a:pt x="820329" y="4127458"/>
                  <a:pt x="820161" y="4127511"/>
                </a:cubicBezTo>
                <a:cubicBezTo>
                  <a:pt x="795796" y="4298519"/>
                  <a:pt x="717234" y="4452596"/>
                  <a:pt x="601102" y="4572001"/>
                </a:cubicBezTo>
                <a:lnTo>
                  <a:pt x="406861" y="4572001"/>
                </a:lnTo>
                <a:cubicBezTo>
                  <a:pt x="549959" y="4471530"/>
                  <a:pt x="652182" y="4319650"/>
                  <a:pt x="686676" y="4144250"/>
                </a:cubicBezTo>
                <a:cubicBezTo>
                  <a:pt x="452674" y="4194541"/>
                  <a:pt x="262305" y="4357380"/>
                  <a:pt x="178922" y="4572001"/>
                </a:cubicBezTo>
                <a:lnTo>
                  <a:pt x="41374" y="4572001"/>
                </a:lnTo>
                <a:cubicBezTo>
                  <a:pt x="134738" y="4283539"/>
                  <a:pt x="387967" y="4064450"/>
                  <a:pt x="700046" y="4012794"/>
                </a:cubicBezTo>
                <a:lnTo>
                  <a:pt x="700163" y="4011646"/>
                </a:lnTo>
                <a:cubicBezTo>
                  <a:pt x="705472" y="4010636"/>
                  <a:pt x="710800" y="4009688"/>
                  <a:pt x="716376" y="4010107"/>
                </a:cubicBezTo>
                <a:cubicBezTo>
                  <a:pt x="747559" y="4004550"/>
                  <a:pt x="779452" y="4001569"/>
                  <a:pt x="811837" y="4001042"/>
                </a:cubicBezTo>
                <a:close/>
                <a:moveTo>
                  <a:pt x="8305836" y="3304913"/>
                </a:moveTo>
                <a:cubicBezTo>
                  <a:pt x="8030646" y="3363591"/>
                  <a:pt x="7815802" y="3576701"/>
                  <a:pt x="7762527" y="3845480"/>
                </a:cubicBezTo>
                <a:cubicBezTo>
                  <a:pt x="8037717" y="3786801"/>
                  <a:pt x="8252560" y="3573691"/>
                  <a:pt x="8305836" y="3304913"/>
                </a:cubicBezTo>
                <a:close/>
                <a:moveTo>
                  <a:pt x="6911971" y="3304913"/>
                </a:moveTo>
                <a:cubicBezTo>
                  <a:pt x="6965247" y="3573691"/>
                  <a:pt x="7180090" y="3786801"/>
                  <a:pt x="7455280" y="3845480"/>
                </a:cubicBezTo>
                <a:cubicBezTo>
                  <a:pt x="7402005" y="3576701"/>
                  <a:pt x="7187161" y="3363591"/>
                  <a:pt x="6911971" y="3304913"/>
                </a:cubicBezTo>
                <a:close/>
                <a:moveTo>
                  <a:pt x="6613685" y="3304913"/>
                </a:moveTo>
                <a:cubicBezTo>
                  <a:pt x="6338495" y="3363591"/>
                  <a:pt x="6123651" y="3576701"/>
                  <a:pt x="6070376" y="3845480"/>
                </a:cubicBezTo>
                <a:cubicBezTo>
                  <a:pt x="6345566" y="3786801"/>
                  <a:pt x="6560409" y="3573691"/>
                  <a:pt x="6613685" y="3304913"/>
                </a:cubicBezTo>
                <a:close/>
                <a:moveTo>
                  <a:pt x="5219820" y="3304913"/>
                </a:moveTo>
                <a:cubicBezTo>
                  <a:pt x="5273096" y="3573691"/>
                  <a:pt x="5487939" y="3786801"/>
                  <a:pt x="5763129" y="3845480"/>
                </a:cubicBezTo>
                <a:cubicBezTo>
                  <a:pt x="5709854" y="3576701"/>
                  <a:pt x="5495010" y="3363591"/>
                  <a:pt x="5219820" y="3304913"/>
                </a:cubicBezTo>
                <a:close/>
                <a:moveTo>
                  <a:pt x="4921534" y="3304913"/>
                </a:moveTo>
                <a:cubicBezTo>
                  <a:pt x="4646344" y="3363591"/>
                  <a:pt x="4431500" y="3576701"/>
                  <a:pt x="4378225" y="3845480"/>
                </a:cubicBezTo>
                <a:cubicBezTo>
                  <a:pt x="4653415" y="3786801"/>
                  <a:pt x="4868259" y="3573691"/>
                  <a:pt x="4921534" y="3304913"/>
                </a:cubicBezTo>
                <a:close/>
                <a:moveTo>
                  <a:pt x="3527669" y="3304913"/>
                </a:moveTo>
                <a:cubicBezTo>
                  <a:pt x="3580945" y="3573691"/>
                  <a:pt x="3795788" y="3786801"/>
                  <a:pt x="4070978" y="3845480"/>
                </a:cubicBezTo>
                <a:cubicBezTo>
                  <a:pt x="4017703" y="3576701"/>
                  <a:pt x="3802859" y="3363591"/>
                  <a:pt x="3527669" y="3304913"/>
                </a:cubicBezTo>
                <a:close/>
                <a:moveTo>
                  <a:pt x="3229383" y="3304913"/>
                </a:moveTo>
                <a:cubicBezTo>
                  <a:pt x="2954193" y="3363591"/>
                  <a:pt x="2739349" y="3576701"/>
                  <a:pt x="2686074" y="3845480"/>
                </a:cubicBezTo>
                <a:cubicBezTo>
                  <a:pt x="2961264" y="3786801"/>
                  <a:pt x="3176107" y="3573691"/>
                  <a:pt x="3229383" y="3304913"/>
                </a:cubicBezTo>
                <a:close/>
                <a:moveTo>
                  <a:pt x="1835518" y="3304913"/>
                </a:moveTo>
                <a:cubicBezTo>
                  <a:pt x="1888794" y="3573691"/>
                  <a:pt x="2103637" y="3786801"/>
                  <a:pt x="2378827" y="3845480"/>
                </a:cubicBezTo>
                <a:cubicBezTo>
                  <a:pt x="2325552" y="3576701"/>
                  <a:pt x="2110708" y="3363591"/>
                  <a:pt x="1835518" y="3304913"/>
                </a:cubicBezTo>
                <a:close/>
                <a:moveTo>
                  <a:pt x="1537232" y="3304913"/>
                </a:moveTo>
                <a:cubicBezTo>
                  <a:pt x="1262042" y="3363591"/>
                  <a:pt x="1047198" y="3576701"/>
                  <a:pt x="993923" y="3845480"/>
                </a:cubicBezTo>
                <a:cubicBezTo>
                  <a:pt x="1269113" y="3786801"/>
                  <a:pt x="1483956" y="3573691"/>
                  <a:pt x="1537232" y="3304913"/>
                </a:cubicBezTo>
                <a:close/>
                <a:moveTo>
                  <a:pt x="143367" y="3304913"/>
                </a:moveTo>
                <a:cubicBezTo>
                  <a:pt x="196643" y="3573691"/>
                  <a:pt x="411486" y="3786801"/>
                  <a:pt x="686676" y="3845480"/>
                </a:cubicBezTo>
                <a:cubicBezTo>
                  <a:pt x="633401" y="3576701"/>
                  <a:pt x="418557" y="3363591"/>
                  <a:pt x="143367" y="3304913"/>
                </a:cubicBezTo>
                <a:close/>
                <a:moveTo>
                  <a:pt x="8461873" y="3161219"/>
                </a:moveTo>
                <a:lnTo>
                  <a:pt x="8478960" y="3162829"/>
                </a:lnTo>
                <a:cubicBezTo>
                  <a:pt x="8511346" y="3163352"/>
                  <a:pt x="8543239" y="3166310"/>
                  <a:pt x="8574422" y="3171823"/>
                </a:cubicBezTo>
                <a:cubicBezTo>
                  <a:pt x="8579998" y="3171407"/>
                  <a:pt x="8585326" y="3172348"/>
                  <a:pt x="8590635" y="3173350"/>
                </a:cubicBezTo>
                <a:lnTo>
                  <a:pt x="8590752" y="3174489"/>
                </a:lnTo>
                <a:cubicBezTo>
                  <a:pt x="8815033" y="3211322"/>
                  <a:pt x="9008920" y="3333951"/>
                  <a:pt x="9135069" y="3506215"/>
                </a:cubicBezTo>
                <a:lnTo>
                  <a:pt x="9139239" y="3512974"/>
                </a:lnTo>
                <a:lnTo>
                  <a:pt x="9139239" y="3816134"/>
                </a:lnTo>
                <a:lnTo>
                  <a:pt x="9120077" y="3747490"/>
                </a:lnTo>
                <a:cubicBezTo>
                  <a:pt x="9039502" y="3525837"/>
                  <a:pt x="8844913" y="3356256"/>
                  <a:pt x="8604122" y="3304913"/>
                </a:cubicBezTo>
                <a:cubicBezTo>
                  <a:pt x="8650738" y="3540094"/>
                  <a:pt x="8821055" y="3732654"/>
                  <a:pt x="9047261" y="3816429"/>
                </a:cubicBezTo>
                <a:lnTo>
                  <a:pt x="9139239" y="3843104"/>
                </a:lnTo>
                <a:lnTo>
                  <a:pt x="9139239" y="3970603"/>
                </a:lnTo>
                <a:lnTo>
                  <a:pt x="9030179" y="3943797"/>
                </a:lnTo>
                <a:cubicBezTo>
                  <a:pt x="8735297" y="3846211"/>
                  <a:pt x="8514628" y="3594637"/>
                  <a:pt x="8470637" y="3288305"/>
                </a:cubicBezTo>
                <a:cubicBezTo>
                  <a:pt x="8470469" y="3288253"/>
                  <a:pt x="8470301" y="3288248"/>
                  <a:pt x="8470131" y="3288243"/>
                </a:cubicBezTo>
                <a:lnTo>
                  <a:pt x="8469593" y="3281619"/>
                </a:lnTo>
                <a:cubicBezTo>
                  <a:pt x="8464534" y="3251607"/>
                  <a:pt x="8462083" y="3220958"/>
                  <a:pt x="8462126" y="3189869"/>
                </a:cubicBezTo>
                <a:cubicBezTo>
                  <a:pt x="8460814" y="3184286"/>
                  <a:pt x="8460755" y="3178663"/>
                  <a:pt x="8460755" y="3173027"/>
                </a:cubicBezTo>
                <a:lnTo>
                  <a:pt x="8461349" y="3161677"/>
                </a:lnTo>
                <a:lnTo>
                  <a:pt x="8461847" y="3161709"/>
                </a:lnTo>
                <a:close/>
                <a:moveTo>
                  <a:pt x="8448085" y="3161219"/>
                </a:moveTo>
                <a:lnTo>
                  <a:pt x="8448111" y="3161709"/>
                </a:lnTo>
                <a:lnTo>
                  <a:pt x="8448609" y="3161677"/>
                </a:lnTo>
                <a:lnTo>
                  <a:pt x="8449203" y="3173027"/>
                </a:lnTo>
                <a:cubicBezTo>
                  <a:pt x="8449203" y="3178663"/>
                  <a:pt x="8449144" y="3184286"/>
                  <a:pt x="8447832" y="3189869"/>
                </a:cubicBezTo>
                <a:cubicBezTo>
                  <a:pt x="8447875" y="3220958"/>
                  <a:pt x="8445424" y="3251607"/>
                  <a:pt x="8440365" y="3281619"/>
                </a:cubicBezTo>
                <a:lnTo>
                  <a:pt x="8439827" y="3288243"/>
                </a:lnTo>
                <a:cubicBezTo>
                  <a:pt x="8439657" y="3288248"/>
                  <a:pt x="8439489" y="3288253"/>
                  <a:pt x="8439321" y="3288305"/>
                </a:cubicBezTo>
                <a:cubicBezTo>
                  <a:pt x="8389046" y="3638399"/>
                  <a:pt x="8108007" y="3916971"/>
                  <a:pt x="7749156" y="3975903"/>
                </a:cubicBezTo>
                <a:lnTo>
                  <a:pt x="7749040" y="3977042"/>
                </a:lnTo>
                <a:cubicBezTo>
                  <a:pt x="7743729" y="3978045"/>
                  <a:pt x="7738400" y="3978986"/>
                  <a:pt x="7732823" y="3978570"/>
                </a:cubicBezTo>
                <a:cubicBezTo>
                  <a:pt x="7701651" y="3984080"/>
                  <a:pt x="7669771" y="3987038"/>
                  <a:pt x="7637396" y="3987561"/>
                </a:cubicBezTo>
                <a:lnTo>
                  <a:pt x="7620278" y="3989174"/>
                </a:lnTo>
                <a:lnTo>
                  <a:pt x="7620252" y="3988683"/>
                </a:lnTo>
                <a:lnTo>
                  <a:pt x="7619753" y="3988716"/>
                </a:lnTo>
                <a:cubicBezTo>
                  <a:pt x="7619187" y="3984944"/>
                  <a:pt x="7619160" y="3981158"/>
                  <a:pt x="7619160" y="3977366"/>
                </a:cubicBezTo>
                <a:cubicBezTo>
                  <a:pt x="7619160" y="3971728"/>
                  <a:pt x="7619219" y="3966104"/>
                  <a:pt x="7620531" y="3960518"/>
                </a:cubicBezTo>
                <a:cubicBezTo>
                  <a:pt x="7620488" y="3929436"/>
                  <a:pt x="7622938" y="3898794"/>
                  <a:pt x="7627995" y="3868787"/>
                </a:cubicBezTo>
                <a:lnTo>
                  <a:pt x="7628535" y="3862150"/>
                </a:lnTo>
                <a:cubicBezTo>
                  <a:pt x="7628704" y="3862145"/>
                  <a:pt x="7628873" y="3862140"/>
                  <a:pt x="7629040" y="3862087"/>
                </a:cubicBezTo>
                <a:cubicBezTo>
                  <a:pt x="7679317" y="3511992"/>
                  <a:pt x="7960356" y="3233421"/>
                  <a:pt x="8319206" y="3174489"/>
                </a:cubicBezTo>
                <a:lnTo>
                  <a:pt x="8319323" y="3173350"/>
                </a:lnTo>
                <a:cubicBezTo>
                  <a:pt x="8324632" y="3172348"/>
                  <a:pt x="8329960" y="3171407"/>
                  <a:pt x="8335536" y="3171823"/>
                </a:cubicBezTo>
                <a:cubicBezTo>
                  <a:pt x="8366719" y="3166310"/>
                  <a:pt x="8398612" y="3163352"/>
                  <a:pt x="8430998" y="3162829"/>
                </a:cubicBezTo>
                <a:close/>
                <a:moveTo>
                  <a:pt x="6769722" y="3161219"/>
                </a:moveTo>
                <a:lnTo>
                  <a:pt x="6786810" y="3162829"/>
                </a:lnTo>
                <a:cubicBezTo>
                  <a:pt x="6819195" y="3163352"/>
                  <a:pt x="6851088" y="3166310"/>
                  <a:pt x="6882271" y="3171823"/>
                </a:cubicBezTo>
                <a:cubicBezTo>
                  <a:pt x="6887847" y="3171407"/>
                  <a:pt x="6893175" y="3172348"/>
                  <a:pt x="6898484" y="3173350"/>
                </a:cubicBezTo>
                <a:lnTo>
                  <a:pt x="6898601" y="3174489"/>
                </a:lnTo>
                <a:cubicBezTo>
                  <a:pt x="7257451" y="3233421"/>
                  <a:pt x="7538490" y="3511992"/>
                  <a:pt x="7588766" y="3862087"/>
                </a:cubicBezTo>
                <a:cubicBezTo>
                  <a:pt x="7588934" y="3862140"/>
                  <a:pt x="7589103" y="3862145"/>
                  <a:pt x="7589272" y="3862150"/>
                </a:cubicBezTo>
                <a:lnTo>
                  <a:pt x="7589812" y="3868787"/>
                </a:lnTo>
                <a:cubicBezTo>
                  <a:pt x="7594869" y="3898794"/>
                  <a:pt x="7597319" y="3929436"/>
                  <a:pt x="7597276" y="3960518"/>
                </a:cubicBezTo>
                <a:cubicBezTo>
                  <a:pt x="7598588" y="3966104"/>
                  <a:pt x="7598647" y="3971728"/>
                  <a:pt x="7598647" y="3977366"/>
                </a:cubicBezTo>
                <a:cubicBezTo>
                  <a:pt x="7598647" y="3981158"/>
                  <a:pt x="7598620" y="3984944"/>
                  <a:pt x="7598054" y="3988716"/>
                </a:cubicBezTo>
                <a:lnTo>
                  <a:pt x="7597555" y="3988683"/>
                </a:lnTo>
                <a:lnTo>
                  <a:pt x="7597529" y="3989174"/>
                </a:lnTo>
                <a:lnTo>
                  <a:pt x="7580411" y="3987561"/>
                </a:lnTo>
                <a:cubicBezTo>
                  <a:pt x="7548036" y="3987038"/>
                  <a:pt x="7516156" y="3984080"/>
                  <a:pt x="7484984" y="3978570"/>
                </a:cubicBezTo>
                <a:cubicBezTo>
                  <a:pt x="7479407" y="3978986"/>
                  <a:pt x="7474078" y="3978045"/>
                  <a:pt x="7468767" y="3977042"/>
                </a:cubicBezTo>
                <a:lnTo>
                  <a:pt x="7468651" y="3975903"/>
                </a:lnTo>
                <a:cubicBezTo>
                  <a:pt x="7109800" y="3916971"/>
                  <a:pt x="6828761" y="3638399"/>
                  <a:pt x="6778486" y="3288305"/>
                </a:cubicBezTo>
                <a:cubicBezTo>
                  <a:pt x="6778318" y="3288253"/>
                  <a:pt x="6778150" y="3288248"/>
                  <a:pt x="6777980" y="3288243"/>
                </a:cubicBezTo>
                <a:lnTo>
                  <a:pt x="6777442" y="3281619"/>
                </a:lnTo>
                <a:cubicBezTo>
                  <a:pt x="6772383" y="3251607"/>
                  <a:pt x="6769933" y="3220958"/>
                  <a:pt x="6769975" y="3189869"/>
                </a:cubicBezTo>
                <a:cubicBezTo>
                  <a:pt x="6768663" y="3184286"/>
                  <a:pt x="6768604" y="3178663"/>
                  <a:pt x="6768604" y="3173027"/>
                </a:cubicBezTo>
                <a:lnTo>
                  <a:pt x="6769198" y="3161677"/>
                </a:lnTo>
                <a:lnTo>
                  <a:pt x="6769696" y="3161709"/>
                </a:lnTo>
                <a:close/>
                <a:moveTo>
                  <a:pt x="6755934" y="3161219"/>
                </a:moveTo>
                <a:lnTo>
                  <a:pt x="6755960" y="3161709"/>
                </a:lnTo>
                <a:lnTo>
                  <a:pt x="6756458" y="3161677"/>
                </a:lnTo>
                <a:lnTo>
                  <a:pt x="6757052" y="3173027"/>
                </a:lnTo>
                <a:cubicBezTo>
                  <a:pt x="6757052" y="3178663"/>
                  <a:pt x="6756994" y="3184286"/>
                  <a:pt x="6755682" y="3189869"/>
                </a:cubicBezTo>
                <a:cubicBezTo>
                  <a:pt x="6755724" y="3220958"/>
                  <a:pt x="6753273" y="3251607"/>
                  <a:pt x="6748215" y="3281619"/>
                </a:cubicBezTo>
                <a:lnTo>
                  <a:pt x="6747676" y="3288243"/>
                </a:lnTo>
                <a:cubicBezTo>
                  <a:pt x="6747507" y="3288248"/>
                  <a:pt x="6747338" y="3288253"/>
                  <a:pt x="6747171" y="3288305"/>
                </a:cubicBezTo>
                <a:cubicBezTo>
                  <a:pt x="6696895" y="3638399"/>
                  <a:pt x="6415856" y="3916971"/>
                  <a:pt x="6057005" y="3975903"/>
                </a:cubicBezTo>
                <a:lnTo>
                  <a:pt x="6056889" y="3977042"/>
                </a:lnTo>
                <a:cubicBezTo>
                  <a:pt x="6051578" y="3978045"/>
                  <a:pt x="6046249" y="3978986"/>
                  <a:pt x="6040672" y="3978570"/>
                </a:cubicBezTo>
                <a:cubicBezTo>
                  <a:pt x="6009500" y="3984080"/>
                  <a:pt x="5977620" y="3987038"/>
                  <a:pt x="5945246" y="3987561"/>
                </a:cubicBezTo>
                <a:lnTo>
                  <a:pt x="5928127" y="3989174"/>
                </a:lnTo>
                <a:lnTo>
                  <a:pt x="5928101" y="3988683"/>
                </a:lnTo>
                <a:lnTo>
                  <a:pt x="5927602" y="3988716"/>
                </a:lnTo>
                <a:cubicBezTo>
                  <a:pt x="5927036" y="3984944"/>
                  <a:pt x="5927009" y="3981158"/>
                  <a:pt x="5927009" y="3977366"/>
                </a:cubicBezTo>
                <a:cubicBezTo>
                  <a:pt x="5927009" y="3971728"/>
                  <a:pt x="5927068" y="3966104"/>
                  <a:pt x="5928380" y="3960518"/>
                </a:cubicBezTo>
                <a:cubicBezTo>
                  <a:pt x="5928338" y="3929436"/>
                  <a:pt x="5930787" y="3898794"/>
                  <a:pt x="5935844" y="3868787"/>
                </a:cubicBezTo>
                <a:lnTo>
                  <a:pt x="5936384" y="3862150"/>
                </a:lnTo>
                <a:cubicBezTo>
                  <a:pt x="5936553" y="3862145"/>
                  <a:pt x="5936722" y="3862140"/>
                  <a:pt x="5936890" y="3862087"/>
                </a:cubicBezTo>
                <a:cubicBezTo>
                  <a:pt x="5987166" y="3511992"/>
                  <a:pt x="6268205" y="3233421"/>
                  <a:pt x="6627056" y="3174489"/>
                </a:cubicBezTo>
                <a:lnTo>
                  <a:pt x="6627173" y="3173350"/>
                </a:lnTo>
                <a:cubicBezTo>
                  <a:pt x="6632481" y="3172348"/>
                  <a:pt x="6637809" y="3171407"/>
                  <a:pt x="6643385" y="3171823"/>
                </a:cubicBezTo>
                <a:cubicBezTo>
                  <a:pt x="6674569" y="3166310"/>
                  <a:pt x="6706461" y="3163352"/>
                  <a:pt x="6738847" y="3162829"/>
                </a:cubicBezTo>
                <a:close/>
                <a:moveTo>
                  <a:pt x="5077571" y="3161219"/>
                </a:moveTo>
                <a:lnTo>
                  <a:pt x="5094659" y="3162829"/>
                </a:lnTo>
                <a:cubicBezTo>
                  <a:pt x="5127044" y="3163352"/>
                  <a:pt x="5158937" y="3166310"/>
                  <a:pt x="5190120" y="3171823"/>
                </a:cubicBezTo>
                <a:cubicBezTo>
                  <a:pt x="5195696" y="3171407"/>
                  <a:pt x="5201024" y="3172348"/>
                  <a:pt x="5206334" y="3173350"/>
                </a:cubicBezTo>
                <a:lnTo>
                  <a:pt x="5206450" y="3174489"/>
                </a:lnTo>
                <a:cubicBezTo>
                  <a:pt x="5565300" y="3233421"/>
                  <a:pt x="5846339" y="3511992"/>
                  <a:pt x="5896616" y="3862087"/>
                </a:cubicBezTo>
                <a:cubicBezTo>
                  <a:pt x="5896783" y="3862140"/>
                  <a:pt x="5896953" y="3862145"/>
                  <a:pt x="5897121" y="3862150"/>
                </a:cubicBezTo>
                <a:lnTo>
                  <a:pt x="5897662" y="3868787"/>
                </a:lnTo>
                <a:cubicBezTo>
                  <a:pt x="5902718" y="3898794"/>
                  <a:pt x="5905168" y="3929436"/>
                  <a:pt x="5905126" y="3960518"/>
                </a:cubicBezTo>
                <a:cubicBezTo>
                  <a:pt x="5906438" y="3966104"/>
                  <a:pt x="5906496" y="3971728"/>
                  <a:pt x="5906496" y="3977366"/>
                </a:cubicBezTo>
                <a:cubicBezTo>
                  <a:pt x="5906496" y="3981158"/>
                  <a:pt x="5906469" y="3984944"/>
                  <a:pt x="5905903" y="3988716"/>
                </a:cubicBezTo>
                <a:lnTo>
                  <a:pt x="5905404" y="3988683"/>
                </a:lnTo>
                <a:lnTo>
                  <a:pt x="5905378" y="3989174"/>
                </a:lnTo>
                <a:lnTo>
                  <a:pt x="5888260" y="3987561"/>
                </a:lnTo>
                <a:cubicBezTo>
                  <a:pt x="5855886" y="3987038"/>
                  <a:pt x="5824005" y="3984080"/>
                  <a:pt x="5792833" y="3978570"/>
                </a:cubicBezTo>
                <a:cubicBezTo>
                  <a:pt x="5787256" y="3978986"/>
                  <a:pt x="5781927" y="3978045"/>
                  <a:pt x="5776617" y="3977042"/>
                </a:cubicBezTo>
                <a:lnTo>
                  <a:pt x="5776501" y="3975903"/>
                </a:lnTo>
                <a:cubicBezTo>
                  <a:pt x="5417649" y="3916971"/>
                  <a:pt x="5136610" y="3638399"/>
                  <a:pt x="5086335" y="3288305"/>
                </a:cubicBezTo>
                <a:cubicBezTo>
                  <a:pt x="5086167" y="3288253"/>
                  <a:pt x="5085999" y="3288248"/>
                  <a:pt x="5085830" y="3288243"/>
                </a:cubicBezTo>
                <a:lnTo>
                  <a:pt x="5085291" y="3281619"/>
                </a:lnTo>
                <a:cubicBezTo>
                  <a:pt x="5080233" y="3251607"/>
                  <a:pt x="5077782" y="3220958"/>
                  <a:pt x="5077824" y="3189869"/>
                </a:cubicBezTo>
                <a:cubicBezTo>
                  <a:pt x="5076512" y="3184286"/>
                  <a:pt x="5076453" y="3178663"/>
                  <a:pt x="5076453" y="3173027"/>
                </a:cubicBezTo>
                <a:lnTo>
                  <a:pt x="5077047" y="3161677"/>
                </a:lnTo>
                <a:lnTo>
                  <a:pt x="5077545" y="3161709"/>
                </a:lnTo>
                <a:close/>
                <a:moveTo>
                  <a:pt x="5063783" y="3161219"/>
                </a:moveTo>
                <a:lnTo>
                  <a:pt x="5063809" y="3161709"/>
                </a:lnTo>
                <a:lnTo>
                  <a:pt x="5064307" y="3161677"/>
                </a:lnTo>
                <a:lnTo>
                  <a:pt x="5064902" y="3173027"/>
                </a:lnTo>
                <a:cubicBezTo>
                  <a:pt x="5064902" y="3178663"/>
                  <a:pt x="5064842" y="3184286"/>
                  <a:pt x="5063530" y="3189869"/>
                </a:cubicBezTo>
                <a:cubicBezTo>
                  <a:pt x="5063572" y="3220958"/>
                  <a:pt x="5061122" y="3251607"/>
                  <a:pt x="5056063" y="3281619"/>
                </a:cubicBezTo>
                <a:lnTo>
                  <a:pt x="5055525" y="3288243"/>
                </a:lnTo>
                <a:cubicBezTo>
                  <a:pt x="5055355" y="3288248"/>
                  <a:pt x="5055187" y="3288253"/>
                  <a:pt x="5055019" y="3288305"/>
                </a:cubicBezTo>
                <a:cubicBezTo>
                  <a:pt x="5004744" y="3638399"/>
                  <a:pt x="4723705" y="3916971"/>
                  <a:pt x="4364853" y="3975903"/>
                </a:cubicBezTo>
                <a:lnTo>
                  <a:pt x="4364737" y="3977042"/>
                </a:lnTo>
                <a:cubicBezTo>
                  <a:pt x="4359427" y="3978045"/>
                  <a:pt x="4354098" y="3978986"/>
                  <a:pt x="4348521" y="3978570"/>
                </a:cubicBezTo>
                <a:cubicBezTo>
                  <a:pt x="4317350" y="3984080"/>
                  <a:pt x="4285468" y="3987038"/>
                  <a:pt x="4253094" y="3987561"/>
                </a:cubicBezTo>
                <a:lnTo>
                  <a:pt x="4235976" y="3989174"/>
                </a:lnTo>
                <a:lnTo>
                  <a:pt x="4235950" y="3988683"/>
                </a:lnTo>
                <a:lnTo>
                  <a:pt x="4235451" y="3988716"/>
                </a:lnTo>
                <a:cubicBezTo>
                  <a:pt x="4234885" y="3984944"/>
                  <a:pt x="4234858" y="3981158"/>
                  <a:pt x="4234858" y="3977366"/>
                </a:cubicBezTo>
                <a:cubicBezTo>
                  <a:pt x="4234858" y="3971728"/>
                  <a:pt x="4234916" y="3966104"/>
                  <a:pt x="4236228" y="3960518"/>
                </a:cubicBezTo>
                <a:cubicBezTo>
                  <a:pt x="4236186" y="3929436"/>
                  <a:pt x="4238636" y="3898794"/>
                  <a:pt x="4243692" y="3868787"/>
                </a:cubicBezTo>
                <a:lnTo>
                  <a:pt x="4244233" y="3862150"/>
                </a:lnTo>
                <a:cubicBezTo>
                  <a:pt x="4244401" y="3862145"/>
                  <a:pt x="4244571" y="3862140"/>
                  <a:pt x="4244738" y="3862087"/>
                </a:cubicBezTo>
                <a:cubicBezTo>
                  <a:pt x="4295015" y="3511992"/>
                  <a:pt x="4576054" y="3233421"/>
                  <a:pt x="4934904" y="3174489"/>
                </a:cubicBezTo>
                <a:lnTo>
                  <a:pt x="4935021" y="3173350"/>
                </a:lnTo>
                <a:cubicBezTo>
                  <a:pt x="4940330" y="3172348"/>
                  <a:pt x="4945658" y="3171407"/>
                  <a:pt x="4951234" y="3171823"/>
                </a:cubicBezTo>
                <a:cubicBezTo>
                  <a:pt x="4982417" y="3166310"/>
                  <a:pt x="5014310" y="3163352"/>
                  <a:pt x="5046695" y="3162829"/>
                </a:cubicBezTo>
                <a:close/>
                <a:moveTo>
                  <a:pt x="3385420" y="3161219"/>
                </a:moveTo>
                <a:lnTo>
                  <a:pt x="3402507" y="3162829"/>
                </a:lnTo>
                <a:cubicBezTo>
                  <a:pt x="3434893" y="3163352"/>
                  <a:pt x="3466785" y="3166310"/>
                  <a:pt x="3497969" y="3171823"/>
                </a:cubicBezTo>
                <a:cubicBezTo>
                  <a:pt x="3503545" y="3171407"/>
                  <a:pt x="3508873" y="3172348"/>
                  <a:pt x="3514181" y="3173350"/>
                </a:cubicBezTo>
                <a:lnTo>
                  <a:pt x="3514298" y="3174489"/>
                </a:lnTo>
                <a:cubicBezTo>
                  <a:pt x="3873149" y="3233421"/>
                  <a:pt x="4154188" y="3511992"/>
                  <a:pt x="4204464" y="3862087"/>
                </a:cubicBezTo>
                <a:cubicBezTo>
                  <a:pt x="4204632" y="3862140"/>
                  <a:pt x="4204801" y="3862145"/>
                  <a:pt x="4204970" y="3862150"/>
                </a:cubicBezTo>
                <a:lnTo>
                  <a:pt x="4205510" y="3868787"/>
                </a:lnTo>
                <a:cubicBezTo>
                  <a:pt x="4210567" y="3898794"/>
                  <a:pt x="4213016" y="3929436"/>
                  <a:pt x="4212974" y="3960518"/>
                </a:cubicBezTo>
                <a:cubicBezTo>
                  <a:pt x="4214286" y="3966104"/>
                  <a:pt x="4214345" y="3971728"/>
                  <a:pt x="4214345" y="3977366"/>
                </a:cubicBezTo>
                <a:cubicBezTo>
                  <a:pt x="4214345" y="3981158"/>
                  <a:pt x="4214318" y="3984944"/>
                  <a:pt x="4213752" y="3988716"/>
                </a:cubicBezTo>
                <a:lnTo>
                  <a:pt x="4213253" y="3988683"/>
                </a:lnTo>
                <a:lnTo>
                  <a:pt x="4213227" y="3989174"/>
                </a:lnTo>
                <a:lnTo>
                  <a:pt x="4196108" y="3987561"/>
                </a:lnTo>
                <a:cubicBezTo>
                  <a:pt x="4163734" y="3987038"/>
                  <a:pt x="4131854" y="3984080"/>
                  <a:pt x="4100682" y="3978570"/>
                </a:cubicBezTo>
                <a:cubicBezTo>
                  <a:pt x="4095105" y="3978986"/>
                  <a:pt x="4089776" y="3978045"/>
                  <a:pt x="4084465" y="3977042"/>
                </a:cubicBezTo>
                <a:lnTo>
                  <a:pt x="4084349" y="3975903"/>
                </a:lnTo>
                <a:cubicBezTo>
                  <a:pt x="3725498" y="3916971"/>
                  <a:pt x="3444459" y="3638399"/>
                  <a:pt x="3394183" y="3288305"/>
                </a:cubicBezTo>
                <a:cubicBezTo>
                  <a:pt x="3394016" y="3288253"/>
                  <a:pt x="3393847" y="3288248"/>
                  <a:pt x="3393678" y="3288243"/>
                </a:cubicBezTo>
                <a:lnTo>
                  <a:pt x="3393139" y="3281619"/>
                </a:lnTo>
                <a:cubicBezTo>
                  <a:pt x="3388081" y="3251607"/>
                  <a:pt x="3385630" y="3220958"/>
                  <a:pt x="3385672" y="3189869"/>
                </a:cubicBezTo>
                <a:cubicBezTo>
                  <a:pt x="3384360" y="3184286"/>
                  <a:pt x="3384302" y="3178663"/>
                  <a:pt x="3384302" y="3173027"/>
                </a:cubicBezTo>
                <a:lnTo>
                  <a:pt x="3384896" y="3161677"/>
                </a:lnTo>
                <a:lnTo>
                  <a:pt x="3385394" y="3161709"/>
                </a:lnTo>
                <a:close/>
                <a:moveTo>
                  <a:pt x="3371632" y="3161219"/>
                </a:moveTo>
                <a:lnTo>
                  <a:pt x="3371658" y="3161709"/>
                </a:lnTo>
                <a:lnTo>
                  <a:pt x="3372156" y="3161677"/>
                </a:lnTo>
                <a:lnTo>
                  <a:pt x="3372750" y="3173027"/>
                </a:lnTo>
                <a:cubicBezTo>
                  <a:pt x="3372750" y="3178663"/>
                  <a:pt x="3372691" y="3184286"/>
                  <a:pt x="3371379" y="3189869"/>
                </a:cubicBezTo>
                <a:cubicBezTo>
                  <a:pt x="3371421" y="3220958"/>
                  <a:pt x="3368971" y="3251607"/>
                  <a:pt x="3363912" y="3281619"/>
                </a:cubicBezTo>
                <a:lnTo>
                  <a:pt x="3363374" y="3288243"/>
                </a:lnTo>
                <a:cubicBezTo>
                  <a:pt x="3363204" y="3288248"/>
                  <a:pt x="3363036" y="3288253"/>
                  <a:pt x="3362868" y="3288305"/>
                </a:cubicBezTo>
                <a:cubicBezTo>
                  <a:pt x="3312593" y="3638399"/>
                  <a:pt x="3031554" y="3916971"/>
                  <a:pt x="2672703" y="3975903"/>
                </a:cubicBezTo>
                <a:lnTo>
                  <a:pt x="2672586" y="3977042"/>
                </a:lnTo>
                <a:cubicBezTo>
                  <a:pt x="2667276" y="3978045"/>
                  <a:pt x="2661947" y="3978986"/>
                  <a:pt x="2656370" y="3978570"/>
                </a:cubicBezTo>
                <a:cubicBezTo>
                  <a:pt x="2625198" y="3984080"/>
                  <a:pt x="2593318" y="3987038"/>
                  <a:pt x="2560943" y="3987561"/>
                </a:cubicBezTo>
                <a:lnTo>
                  <a:pt x="2543825" y="3989174"/>
                </a:lnTo>
                <a:lnTo>
                  <a:pt x="2543799" y="3988683"/>
                </a:lnTo>
                <a:lnTo>
                  <a:pt x="2543300" y="3988716"/>
                </a:lnTo>
                <a:cubicBezTo>
                  <a:pt x="2542734" y="3984944"/>
                  <a:pt x="2542707" y="3981158"/>
                  <a:pt x="2542707" y="3977366"/>
                </a:cubicBezTo>
                <a:cubicBezTo>
                  <a:pt x="2542707" y="3971728"/>
                  <a:pt x="2542765" y="3966104"/>
                  <a:pt x="2544077" y="3960518"/>
                </a:cubicBezTo>
                <a:cubicBezTo>
                  <a:pt x="2544035" y="3929436"/>
                  <a:pt x="2546485" y="3898794"/>
                  <a:pt x="2551541" y="3868787"/>
                </a:cubicBezTo>
                <a:lnTo>
                  <a:pt x="2552082" y="3862150"/>
                </a:lnTo>
                <a:cubicBezTo>
                  <a:pt x="2552250" y="3862145"/>
                  <a:pt x="2552420" y="3862140"/>
                  <a:pt x="2552587" y="3862087"/>
                </a:cubicBezTo>
                <a:cubicBezTo>
                  <a:pt x="2602864" y="3511992"/>
                  <a:pt x="2883903" y="3233421"/>
                  <a:pt x="3242753" y="3174489"/>
                </a:cubicBezTo>
                <a:lnTo>
                  <a:pt x="3242870" y="3173350"/>
                </a:lnTo>
                <a:cubicBezTo>
                  <a:pt x="3248179" y="3172348"/>
                  <a:pt x="3253507" y="3171407"/>
                  <a:pt x="3259083" y="3171823"/>
                </a:cubicBezTo>
                <a:cubicBezTo>
                  <a:pt x="3290266" y="3166310"/>
                  <a:pt x="3322159" y="3163352"/>
                  <a:pt x="3354544" y="3162829"/>
                </a:cubicBezTo>
                <a:close/>
                <a:moveTo>
                  <a:pt x="1693269" y="3161219"/>
                </a:moveTo>
                <a:lnTo>
                  <a:pt x="1710356" y="3162829"/>
                </a:lnTo>
                <a:cubicBezTo>
                  <a:pt x="1742742" y="3163352"/>
                  <a:pt x="1774634" y="3166310"/>
                  <a:pt x="1805818" y="3171823"/>
                </a:cubicBezTo>
                <a:cubicBezTo>
                  <a:pt x="1811394" y="3171407"/>
                  <a:pt x="1816722" y="3172348"/>
                  <a:pt x="1822030" y="3173350"/>
                </a:cubicBezTo>
                <a:lnTo>
                  <a:pt x="1822148" y="3174489"/>
                </a:lnTo>
                <a:cubicBezTo>
                  <a:pt x="2180998" y="3233421"/>
                  <a:pt x="2462037" y="3511992"/>
                  <a:pt x="2512313" y="3862087"/>
                </a:cubicBezTo>
                <a:cubicBezTo>
                  <a:pt x="2512481" y="3862140"/>
                  <a:pt x="2512650" y="3862145"/>
                  <a:pt x="2512819" y="3862150"/>
                </a:cubicBezTo>
                <a:lnTo>
                  <a:pt x="2513359" y="3868787"/>
                </a:lnTo>
                <a:cubicBezTo>
                  <a:pt x="2518416" y="3898794"/>
                  <a:pt x="2520865" y="3929436"/>
                  <a:pt x="2520823" y="3960518"/>
                </a:cubicBezTo>
                <a:cubicBezTo>
                  <a:pt x="2522135" y="3966104"/>
                  <a:pt x="2522194" y="3971728"/>
                  <a:pt x="2522194" y="3977366"/>
                </a:cubicBezTo>
                <a:cubicBezTo>
                  <a:pt x="2522194" y="3981158"/>
                  <a:pt x="2522167" y="3984944"/>
                  <a:pt x="2521601" y="3988716"/>
                </a:cubicBezTo>
                <a:lnTo>
                  <a:pt x="2521102" y="3988683"/>
                </a:lnTo>
                <a:lnTo>
                  <a:pt x="2521076" y="3989174"/>
                </a:lnTo>
                <a:lnTo>
                  <a:pt x="2503957" y="3987561"/>
                </a:lnTo>
                <a:cubicBezTo>
                  <a:pt x="2471583" y="3987038"/>
                  <a:pt x="2439703" y="3984080"/>
                  <a:pt x="2408531" y="3978570"/>
                </a:cubicBezTo>
                <a:cubicBezTo>
                  <a:pt x="2402954" y="3978986"/>
                  <a:pt x="2397625" y="3978045"/>
                  <a:pt x="2392314" y="3977042"/>
                </a:cubicBezTo>
                <a:lnTo>
                  <a:pt x="2392198" y="3975903"/>
                </a:lnTo>
                <a:cubicBezTo>
                  <a:pt x="2033347" y="3916971"/>
                  <a:pt x="1752308" y="3638399"/>
                  <a:pt x="1702032" y="3288305"/>
                </a:cubicBezTo>
                <a:cubicBezTo>
                  <a:pt x="1701865" y="3288253"/>
                  <a:pt x="1701696" y="3288248"/>
                  <a:pt x="1701527" y="3288243"/>
                </a:cubicBezTo>
                <a:lnTo>
                  <a:pt x="1700989" y="3281619"/>
                </a:lnTo>
                <a:cubicBezTo>
                  <a:pt x="1695930" y="3251607"/>
                  <a:pt x="1693479" y="3220958"/>
                  <a:pt x="1693521" y="3189869"/>
                </a:cubicBezTo>
                <a:cubicBezTo>
                  <a:pt x="1692209" y="3184286"/>
                  <a:pt x="1692151" y="3178663"/>
                  <a:pt x="1692151" y="3173027"/>
                </a:cubicBezTo>
                <a:lnTo>
                  <a:pt x="1692745" y="3161677"/>
                </a:lnTo>
                <a:lnTo>
                  <a:pt x="1693243" y="3161709"/>
                </a:lnTo>
                <a:close/>
                <a:moveTo>
                  <a:pt x="1679481" y="3161219"/>
                </a:moveTo>
                <a:lnTo>
                  <a:pt x="1679507" y="3161709"/>
                </a:lnTo>
                <a:lnTo>
                  <a:pt x="1680005" y="3161677"/>
                </a:lnTo>
                <a:lnTo>
                  <a:pt x="1680599" y="3173027"/>
                </a:lnTo>
                <a:cubicBezTo>
                  <a:pt x="1680599" y="3178663"/>
                  <a:pt x="1680540" y="3184286"/>
                  <a:pt x="1679228" y="3189869"/>
                </a:cubicBezTo>
                <a:cubicBezTo>
                  <a:pt x="1679270" y="3220958"/>
                  <a:pt x="1676820" y="3251607"/>
                  <a:pt x="1671761" y="3281619"/>
                </a:cubicBezTo>
                <a:lnTo>
                  <a:pt x="1671223" y="3288243"/>
                </a:lnTo>
                <a:cubicBezTo>
                  <a:pt x="1671053" y="3288248"/>
                  <a:pt x="1670885" y="3288253"/>
                  <a:pt x="1670717" y="3288305"/>
                </a:cubicBezTo>
                <a:cubicBezTo>
                  <a:pt x="1620442" y="3638399"/>
                  <a:pt x="1339403" y="3916971"/>
                  <a:pt x="980552" y="3975903"/>
                </a:cubicBezTo>
                <a:lnTo>
                  <a:pt x="980435" y="3977042"/>
                </a:lnTo>
                <a:cubicBezTo>
                  <a:pt x="975125" y="3978045"/>
                  <a:pt x="969796" y="3978986"/>
                  <a:pt x="964219" y="3978570"/>
                </a:cubicBezTo>
                <a:cubicBezTo>
                  <a:pt x="933047" y="3984080"/>
                  <a:pt x="901167" y="3987038"/>
                  <a:pt x="868792" y="3987561"/>
                </a:cubicBezTo>
                <a:lnTo>
                  <a:pt x="851674" y="3989174"/>
                </a:lnTo>
                <a:lnTo>
                  <a:pt x="851648" y="3988683"/>
                </a:lnTo>
                <a:lnTo>
                  <a:pt x="851149" y="3988716"/>
                </a:lnTo>
                <a:cubicBezTo>
                  <a:pt x="850583" y="3984944"/>
                  <a:pt x="850556" y="3981158"/>
                  <a:pt x="850556" y="3977366"/>
                </a:cubicBezTo>
                <a:cubicBezTo>
                  <a:pt x="850556" y="3971728"/>
                  <a:pt x="850614" y="3966104"/>
                  <a:pt x="851926" y="3960518"/>
                </a:cubicBezTo>
                <a:cubicBezTo>
                  <a:pt x="851884" y="3929436"/>
                  <a:pt x="854334" y="3898794"/>
                  <a:pt x="859390" y="3868787"/>
                </a:cubicBezTo>
                <a:lnTo>
                  <a:pt x="859931" y="3862150"/>
                </a:lnTo>
                <a:cubicBezTo>
                  <a:pt x="860099" y="3862145"/>
                  <a:pt x="860269" y="3862140"/>
                  <a:pt x="860436" y="3862087"/>
                </a:cubicBezTo>
                <a:cubicBezTo>
                  <a:pt x="910713" y="3511992"/>
                  <a:pt x="1191752" y="3233421"/>
                  <a:pt x="1550602" y="3174489"/>
                </a:cubicBezTo>
                <a:lnTo>
                  <a:pt x="1550719" y="3173350"/>
                </a:lnTo>
                <a:cubicBezTo>
                  <a:pt x="1556028" y="3172348"/>
                  <a:pt x="1561356" y="3171407"/>
                  <a:pt x="1566932" y="3171823"/>
                </a:cubicBezTo>
                <a:cubicBezTo>
                  <a:pt x="1598115" y="3166310"/>
                  <a:pt x="1630008" y="3163352"/>
                  <a:pt x="1662393" y="3162829"/>
                </a:cubicBezTo>
                <a:close/>
                <a:moveTo>
                  <a:pt x="1118" y="3161219"/>
                </a:moveTo>
                <a:lnTo>
                  <a:pt x="18205" y="3162829"/>
                </a:lnTo>
                <a:cubicBezTo>
                  <a:pt x="50591" y="3163352"/>
                  <a:pt x="82483" y="3166310"/>
                  <a:pt x="113667" y="3171823"/>
                </a:cubicBezTo>
                <a:cubicBezTo>
                  <a:pt x="119243" y="3171407"/>
                  <a:pt x="124571" y="3172348"/>
                  <a:pt x="129879" y="3173350"/>
                </a:cubicBezTo>
                <a:lnTo>
                  <a:pt x="129997" y="3174489"/>
                </a:lnTo>
                <a:cubicBezTo>
                  <a:pt x="488847" y="3233421"/>
                  <a:pt x="769886" y="3511992"/>
                  <a:pt x="820162" y="3862087"/>
                </a:cubicBezTo>
                <a:cubicBezTo>
                  <a:pt x="820330" y="3862140"/>
                  <a:pt x="820499" y="3862145"/>
                  <a:pt x="820668" y="3862150"/>
                </a:cubicBezTo>
                <a:lnTo>
                  <a:pt x="821208" y="3868787"/>
                </a:lnTo>
                <a:cubicBezTo>
                  <a:pt x="826265" y="3898794"/>
                  <a:pt x="828714" y="3929436"/>
                  <a:pt x="828672" y="3960518"/>
                </a:cubicBezTo>
                <a:cubicBezTo>
                  <a:pt x="829984" y="3966104"/>
                  <a:pt x="830043" y="3971728"/>
                  <a:pt x="830043" y="3977366"/>
                </a:cubicBezTo>
                <a:cubicBezTo>
                  <a:pt x="830043" y="3981158"/>
                  <a:pt x="830016" y="3984944"/>
                  <a:pt x="829450" y="3988716"/>
                </a:cubicBezTo>
                <a:lnTo>
                  <a:pt x="828951" y="3988683"/>
                </a:lnTo>
                <a:lnTo>
                  <a:pt x="828925" y="3989174"/>
                </a:lnTo>
                <a:lnTo>
                  <a:pt x="811806" y="3987561"/>
                </a:lnTo>
                <a:cubicBezTo>
                  <a:pt x="779432" y="3987038"/>
                  <a:pt x="747552" y="3984080"/>
                  <a:pt x="716380" y="3978570"/>
                </a:cubicBezTo>
                <a:cubicBezTo>
                  <a:pt x="710803" y="3978986"/>
                  <a:pt x="705474" y="3978045"/>
                  <a:pt x="700163" y="3977042"/>
                </a:cubicBezTo>
                <a:lnTo>
                  <a:pt x="700047" y="3975903"/>
                </a:lnTo>
                <a:cubicBezTo>
                  <a:pt x="341196" y="3916971"/>
                  <a:pt x="60157" y="3638399"/>
                  <a:pt x="9881" y="3288305"/>
                </a:cubicBezTo>
                <a:cubicBezTo>
                  <a:pt x="9714" y="3288253"/>
                  <a:pt x="9545" y="3288248"/>
                  <a:pt x="9376" y="3288243"/>
                </a:cubicBezTo>
                <a:lnTo>
                  <a:pt x="8837" y="3281619"/>
                </a:lnTo>
                <a:cubicBezTo>
                  <a:pt x="3779" y="3251607"/>
                  <a:pt x="1328" y="3220958"/>
                  <a:pt x="1370" y="3189869"/>
                </a:cubicBezTo>
                <a:cubicBezTo>
                  <a:pt x="58" y="3184286"/>
                  <a:pt x="0" y="3178663"/>
                  <a:pt x="0" y="3173027"/>
                </a:cubicBezTo>
                <a:lnTo>
                  <a:pt x="594" y="3161677"/>
                </a:lnTo>
                <a:lnTo>
                  <a:pt x="1092" y="3161709"/>
                </a:lnTo>
                <a:close/>
                <a:moveTo>
                  <a:pt x="7762529" y="2447425"/>
                </a:moveTo>
                <a:cubicBezTo>
                  <a:pt x="7815805" y="2718331"/>
                  <a:pt x="8030648" y="2933128"/>
                  <a:pt x="8305838" y="2992271"/>
                </a:cubicBezTo>
                <a:cubicBezTo>
                  <a:pt x="8252563" y="2721365"/>
                  <a:pt x="8037719" y="2506568"/>
                  <a:pt x="7762529" y="2447425"/>
                </a:cubicBezTo>
                <a:close/>
                <a:moveTo>
                  <a:pt x="7455280" y="2447425"/>
                </a:moveTo>
                <a:cubicBezTo>
                  <a:pt x="7180090" y="2506568"/>
                  <a:pt x="6965246" y="2721365"/>
                  <a:pt x="6911971" y="2992271"/>
                </a:cubicBezTo>
                <a:cubicBezTo>
                  <a:pt x="7187161" y="2933128"/>
                  <a:pt x="7402004" y="2718331"/>
                  <a:pt x="7455280" y="2447425"/>
                </a:cubicBezTo>
                <a:close/>
                <a:moveTo>
                  <a:pt x="6070378" y="2447425"/>
                </a:moveTo>
                <a:cubicBezTo>
                  <a:pt x="6123654" y="2718331"/>
                  <a:pt x="6338497" y="2933128"/>
                  <a:pt x="6613687" y="2992271"/>
                </a:cubicBezTo>
                <a:cubicBezTo>
                  <a:pt x="6560412" y="2721365"/>
                  <a:pt x="6345568" y="2506568"/>
                  <a:pt x="6070378" y="2447425"/>
                </a:cubicBezTo>
                <a:close/>
                <a:moveTo>
                  <a:pt x="5763129" y="2447425"/>
                </a:moveTo>
                <a:cubicBezTo>
                  <a:pt x="5487939" y="2506568"/>
                  <a:pt x="5273095" y="2721365"/>
                  <a:pt x="5219820" y="2992271"/>
                </a:cubicBezTo>
                <a:cubicBezTo>
                  <a:pt x="5495010" y="2933128"/>
                  <a:pt x="5709853" y="2718331"/>
                  <a:pt x="5763129" y="2447425"/>
                </a:cubicBezTo>
                <a:close/>
                <a:moveTo>
                  <a:pt x="4378227" y="2447425"/>
                </a:moveTo>
                <a:cubicBezTo>
                  <a:pt x="4431503" y="2718331"/>
                  <a:pt x="4646346" y="2933128"/>
                  <a:pt x="4921536" y="2992271"/>
                </a:cubicBezTo>
                <a:cubicBezTo>
                  <a:pt x="4868261" y="2721365"/>
                  <a:pt x="4653417" y="2506568"/>
                  <a:pt x="4378227" y="2447425"/>
                </a:cubicBezTo>
                <a:close/>
                <a:moveTo>
                  <a:pt x="4070978" y="2447425"/>
                </a:moveTo>
                <a:cubicBezTo>
                  <a:pt x="3795788" y="2506568"/>
                  <a:pt x="3580944" y="2721365"/>
                  <a:pt x="3527669" y="2992271"/>
                </a:cubicBezTo>
                <a:cubicBezTo>
                  <a:pt x="3802859" y="2933128"/>
                  <a:pt x="4017702" y="2718331"/>
                  <a:pt x="4070978" y="2447425"/>
                </a:cubicBezTo>
                <a:close/>
                <a:moveTo>
                  <a:pt x="2686076" y="2447425"/>
                </a:moveTo>
                <a:cubicBezTo>
                  <a:pt x="2739352" y="2718331"/>
                  <a:pt x="2954195" y="2933128"/>
                  <a:pt x="3229385" y="2992271"/>
                </a:cubicBezTo>
                <a:cubicBezTo>
                  <a:pt x="3176110" y="2721365"/>
                  <a:pt x="2961266" y="2506568"/>
                  <a:pt x="2686076" y="2447425"/>
                </a:cubicBezTo>
                <a:close/>
                <a:moveTo>
                  <a:pt x="2378827" y="2447425"/>
                </a:moveTo>
                <a:cubicBezTo>
                  <a:pt x="2103637" y="2506568"/>
                  <a:pt x="1888793" y="2721365"/>
                  <a:pt x="1835518" y="2992271"/>
                </a:cubicBezTo>
                <a:cubicBezTo>
                  <a:pt x="2110708" y="2933128"/>
                  <a:pt x="2325551" y="2718331"/>
                  <a:pt x="2378827" y="2447425"/>
                </a:cubicBezTo>
                <a:close/>
                <a:moveTo>
                  <a:pt x="993925" y="2447425"/>
                </a:moveTo>
                <a:cubicBezTo>
                  <a:pt x="1047201" y="2718331"/>
                  <a:pt x="1262044" y="2933128"/>
                  <a:pt x="1537234" y="2992271"/>
                </a:cubicBezTo>
                <a:cubicBezTo>
                  <a:pt x="1483959" y="2721365"/>
                  <a:pt x="1269115" y="2506568"/>
                  <a:pt x="993925" y="2447425"/>
                </a:cubicBezTo>
                <a:close/>
                <a:moveTo>
                  <a:pt x="686676" y="2447425"/>
                </a:moveTo>
                <a:cubicBezTo>
                  <a:pt x="411486" y="2506568"/>
                  <a:pt x="196642" y="2721365"/>
                  <a:pt x="143367" y="2992271"/>
                </a:cubicBezTo>
                <a:cubicBezTo>
                  <a:pt x="418557" y="2933128"/>
                  <a:pt x="633400" y="2718331"/>
                  <a:pt x="686676" y="2447425"/>
                </a:cubicBezTo>
                <a:close/>
                <a:moveTo>
                  <a:pt x="9139239" y="2321311"/>
                </a:moveTo>
                <a:lnTo>
                  <a:pt x="9139239" y="2449820"/>
                </a:lnTo>
                <a:lnTo>
                  <a:pt x="9047261" y="2476706"/>
                </a:lnTo>
                <a:cubicBezTo>
                  <a:pt x="8821055" y="2561144"/>
                  <a:pt x="8650738" y="2755228"/>
                  <a:pt x="8604122" y="2992271"/>
                </a:cubicBezTo>
                <a:cubicBezTo>
                  <a:pt x="8844913" y="2940521"/>
                  <a:pt x="9039501" y="2769598"/>
                  <a:pt x="9120077" y="2546190"/>
                </a:cubicBezTo>
                <a:lnTo>
                  <a:pt x="9139239" y="2477003"/>
                </a:lnTo>
                <a:lnTo>
                  <a:pt x="9139239" y="2782562"/>
                </a:lnTo>
                <a:lnTo>
                  <a:pt x="9135069" y="2789374"/>
                </a:lnTo>
                <a:cubicBezTo>
                  <a:pt x="9008919" y="2963003"/>
                  <a:pt x="8815033" y="3086603"/>
                  <a:pt x="8590751" y="3123727"/>
                </a:cubicBezTo>
                <a:lnTo>
                  <a:pt x="8590635" y="3124875"/>
                </a:lnTo>
                <a:cubicBezTo>
                  <a:pt x="8585324" y="3125886"/>
                  <a:pt x="8579995" y="3126834"/>
                  <a:pt x="8574418" y="3126415"/>
                </a:cubicBezTo>
                <a:cubicBezTo>
                  <a:pt x="8543246" y="3131969"/>
                  <a:pt x="8511366" y="3134950"/>
                  <a:pt x="8478991" y="3135477"/>
                </a:cubicBezTo>
                <a:lnTo>
                  <a:pt x="8461873" y="3137103"/>
                </a:lnTo>
                <a:lnTo>
                  <a:pt x="8461847" y="3136608"/>
                </a:lnTo>
                <a:lnTo>
                  <a:pt x="8461348" y="3136641"/>
                </a:lnTo>
                <a:cubicBezTo>
                  <a:pt x="8460782" y="3132839"/>
                  <a:pt x="8460755" y="3129023"/>
                  <a:pt x="8460755" y="3125201"/>
                </a:cubicBezTo>
                <a:cubicBezTo>
                  <a:pt x="8460755" y="3119519"/>
                  <a:pt x="8460814" y="3113850"/>
                  <a:pt x="8462126" y="3108220"/>
                </a:cubicBezTo>
                <a:cubicBezTo>
                  <a:pt x="8462083" y="3076892"/>
                  <a:pt x="8464533" y="3046007"/>
                  <a:pt x="8469590" y="3015763"/>
                </a:cubicBezTo>
                <a:lnTo>
                  <a:pt x="8470130" y="3009073"/>
                </a:lnTo>
                <a:cubicBezTo>
                  <a:pt x="8470299" y="3009068"/>
                  <a:pt x="8470468" y="3009063"/>
                  <a:pt x="8470636" y="3009010"/>
                </a:cubicBezTo>
                <a:cubicBezTo>
                  <a:pt x="8514628" y="2700252"/>
                  <a:pt x="8735297" y="2446688"/>
                  <a:pt x="9030178" y="2348329"/>
                </a:cubicBezTo>
                <a:close/>
                <a:moveTo>
                  <a:pt x="7620280" y="2302594"/>
                </a:moveTo>
                <a:lnTo>
                  <a:pt x="7637367" y="2304217"/>
                </a:lnTo>
                <a:cubicBezTo>
                  <a:pt x="7669753" y="2304744"/>
                  <a:pt x="7701646" y="2307725"/>
                  <a:pt x="7732829" y="2313282"/>
                </a:cubicBezTo>
                <a:cubicBezTo>
                  <a:pt x="7738405" y="2312863"/>
                  <a:pt x="7743733" y="2313811"/>
                  <a:pt x="7749042" y="2314821"/>
                </a:cubicBezTo>
                <a:lnTo>
                  <a:pt x="7749159" y="2315969"/>
                </a:lnTo>
                <a:cubicBezTo>
                  <a:pt x="8108009" y="2375367"/>
                  <a:pt x="8389048" y="2656144"/>
                  <a:pt x="8439324" y="3009010"/>
                </a:cubicBezTo>
                <a:cubicBezTo>
                  <a:pt x="8439492" y="3009063"/>
                  <a:pt x="8439661" y="3009068"/>
                  <a:pt x="8439830" y="3009073"/>
                </a:cubicBezTo>
                <a:lnTo>
                  <a:pt x="8440370" y="3015763"/>
                </a:lnTo>
                <a:cubicBezTo>
                  <a:pt x="8445427" y="3046007"/>
                  <a:pt x="8447877" y="3076892"/>
                  <a:pt x="8447834" y="3108220"/>
                </a:cubicBezTo>
                <a:cubicBezTo>
                  <a:pt x="8449146" y="3113850"/>
                  <a:pt x="8449205" y="3119519"/>
                  <a:pt x="8449205" y="3125201"/>
                </a:cubicBezTo>
                <a:cubicBezTo>
                  <a:pt x="8449205" y="3129023"/>
                  <a:pt x="8449178" y="3132839"/>
                  <a:pt x="8448612" y="3136641"/>
                </a:cubicBezTo>
                <a:lnTo>
                  <a:pt x="8448113" y="3136608"/>
                </a:lnTo>
                <a:lnTo>
                  <a:pt x="8448087" y="3137103"/>
                </a:lnTo>
                <a:lnTo>
                  <a:pt x="8430969" y="3135477"/>
                </a:lnTo>
                <a:cubicBezTo>
                  <a:pt x="8398594" y="3134950"/>
                  <a:pt x="8366714" y="3131969"/>
                  <a:pt x="8335542" y="3126415"/>
                </a:cubicBezTo>
                <a:cubicBezTo>
                  <a:pt x="8329965" y="3126834"/>
                  <a:pt x="8324636" y="3125886"/>
                  <a:pt x="8319325" y="3124875"/>
                </a:cubicBezTo>
                <a:lnTo>
                  <a:pt x="8319209" y="3123727"/>
                </a:lnTo>
                <a:cubicBezTo>
                  <a:pt x="7960358" y="3064328"/>
                  <a:pt x="7679319" y="2783551"/>
                  <a:pt x="7629044" y="2430686"/>
                </a:cubicBezTo>
                <a:cubicBezTo>
                  <a:pt x="7628876" y="2430633"/>
                  <a:pt x="7628708" y="2430628"/>
                  <a:pt x="7628538" y="2430623"/>
                </a:cubicBezTo>
                <a:lnTo>
                  <a:pt x="7628000" y="2423947"/>
                </a:lnTo>
                <a:cubicBezTo>
                  <a:pt x="7622941" y="2393697"/>
                  <a:pt x="7620490" y="2362806"/>
                  <a:pt x="7620533" y="2331471"/>
                </a:cubicBezTo>
                <a:cubicBezTo>
                  <a:pt x="7619221" y="2325843"/>
                  <a:pt x="7619162" y="2320176"/>
                  <a:pt x="7619162" y="2314495"/>
                </a:cubicBezTo>
                <a:lnTo>
                  <a:pt x="7619756" y="2303055"/>
                </a:lnTo>
                <a:lnTo>
                  <a:pt x="7620254" y="2303088"/>
                </a:lnTo>
                <a:close/>
                <a:moveTo>
                  <a:pt x="7597529" y="2302594"/>
                </a:moveTo>
                <a:lnTo>
                  <a:pt x="7597555" y="2303088"/>
                </a:lnTo>
                <a:lnTo>
                  <a:pt x="7598053" y="2303055"/>
                </a:lnTo>
                <a:lnTo>
                  <a:pt x="7598647" y="2314495"/>
                </a:lnTo>
                <a:cubicBezTo>
                  <a:pt x="7598647" y="2320176"/>
                  <a:pt x="7598588" y="2325843"/>
                  <a:pt x="7597276" y="2331471"/>
                </a:cubicBezTo>
                <a:cubicBezTo>
                  <a:pt x="7597319" y="2362806"/>
                  <a:pt x="7594868" y="2393697"/>
                  <a:pt x="7589809" y="2423947"/>
                </a:cubicBezTo>
                <a:lnTo>
                  <a:pt x="7589271" y="2430623"/>
                </a:lnTo>
                <a:cubicBezTo>
                  <a:pt x="7589101" y="2430628"/>
                  <a:pt x="7588933" y="2430633"/>
                  <a:pt x="7588765" y="2430686"/>
                </a:cubicBezTo>
                <a:cubicBezTo>
                  <a:pt x="7538490" y="2783551"/>
                  <a:pt x="7257451" y="3064328"/>
                  <a:pt x="6898600" y="3123727"/>
                </a:cubicBezTo>
                <a:lnTo>
                  <a:pt x="6898484" y="3124875"/>
                </a:lnTo>
                <a:cubicBezTo>
                  <a:pt x="6893173" y="3125886"/>
                  <a:pt x="6887844" y="3126834"/>
                  <a:pt x="6882267" y="3126415"/>
                </a:cubicBezTo>
                <a:cubicBezTo>
                  <a:pt x="6851095" y="3131969"/>
                  <a:pt x="6819215" y="3134950"/>
                  <a:pt x="6786841" y="3135477"/>
                </a:cubicBezTo>
                <a:lnTo>
                  <a:pt x="6769722" y="3137103"/>
                </a:lnTo>
                <a:lnTo>
                  <a:pt x="6769696" y="3136608"/>
                </a:lnTo>
                <a:lnTo>
                  <a:pt x="6769197" y="3136641"/>
                </a:lnTo>
                <a:cubicBezTo>
                  <a:pt x="6768631" y="3132839"/>
                  <a:pt x="6768604" y="3129023"/>
                  <a:pt x="6768604" y="3125201"/>
                </a:cubicBezTo>
                <a:cubicBezTo>
                  <a:pt x="6768604" y="3119519"/>
                  <a:pt x="6768663" y="3113850"/>
                  <a:pt x="6769975" y="3108220"/>
                </a:cubicBezTo>
                <a:cubicBezTo>
                  <a:pt x="6769933" y="3076892"/>
                  <a:pt x="6772382" y="3046007"/>
                  <a:pt x="6777439" y="3015763"/>
                </a:cubicBezTo>
                <a:lnTo>
                  <a:pt x="6777979" y="3009073"/>
                </a:lnTo>
                <a:cubicBezTo>
                  <a:pt x="6778148" y="3009068"/>
                  <a:pt x="6778317" y="3009063"/>
                  <a:pt x="6778485" y="3009010"/>
                </a:cubicBezTo>
                <a:cubicBezTo>
                  <a:pt x="6828761" y="2656144"/>
                  <a:pt x="7109800" y="2375367"/>
                  <a:pt x="7468650" y="2315969"/>
                </a:cubicBezTo>
                <a:lnTo>
                  <a:pt x="7468767" y="2314821"/>
                </a:lnTo>
                <a:cubicBezTo>
                  <a:pt x="7474076" y="2313811"/>
                  <a:pt x="7479404" y="2312863"/>
                  <a:pt x="7484980" y="2313282"/>
                </a:cubicBezTo>
                <a:cubicBezTo>
                  <a:pt x="7516163" y="2307725"/>
                  <a:pt x="7548056" y="2304744"/>
                  <a:pt x="7580442" y="2304217"/>
                </a:cubicBezTo>
                <a:close/>
                <a:moveTo>
                  <a:pt x="5928129" y="2302594"/>
                </a:moveTo>
                <a:lnTo>
                  <a:pt x="5945217" y="2304217"/>
                </a:lnTo>
                <a:cubicBezTo>
                  <a:pt x="5977602" y="2304744"/>
                  <a:pt x="6009495" y="2307725"/>
                  <a:pt x="6040678" y="2313282"/>
                </a:cubicBezTo>
                <a:cubicBezTo>
                  <a:pt x="6046254" y="2312863"/>
                  <a:pt x="6051582" y="2313811"/>
                  <a:pt x="6056891" y="2314821"/>
                </a:cubicBezTo>
                <a:lnTo>
                  <a:pt x="6057008" y="2315969"/>
                </a:lnTo>
                <a:cubicBezTo>
                  <a:pt x="6415858" y="2375367"/>
                  <a:pt x="6696897" y="2656144"/>
                  <a:pt x="6747174" y="3009010"/>
                </a:cubicBezTo>
                <a:cubicBezTo>
                  <a:pt x="6747341" y="3009063"/>
                  <a:pt x="6747511" y="3009068"/>
                  <a:pt x="6747679" y="3009073"/>
                </a:cubicBezTo>
                <a:lnTo>
                  <a:pt x="6748220" y="3015763"/>
                </a:lnTo>
                <a:cubicBezTo>
                  <a:pt x="6753276" y="3046007"/>
                  <a:pt x="6755726" y="3076892"/>
                  <a:pt x="6755684" y="3108220"/>
                </a:cubicBezTo>
                <a:cubicBezTo>
                  <a:pt x="6756996" y="3113850"/>
                  <a:pt x="6757054" y="3119519"/>
                  <a:pt x="6757054" y="3125201"/>
                </a:cubicBezTo>
                <a:cubicBezTo>
                  <a:pt x="6757054" y="3129023"/>
                  <a:pt x="6757027" y="3132839"/>
                  <a:pt x="6756461" y="3136641"/>
                </a:cubicBezTo>
                <a:lnTo>
                  <a:pt x="6755962" y="3136608"/>
                </a:lnTo>
                <a:lnTo>
                  <a:pt x="6755936" y="3137103"/>
                </a:lnTo>
                <a:lnTo>
                  <a:pt x="6738818" y="3135477"/>
                </a:lnTo>
                <a:cubicBezTo>
                  <a:pt x="6706444" y="3134950"/>
                  <a:pt x="6674563" y="3131969"/>
                  <a:pt x="6643391" y="3126415"/>
                </a:cubicBezTo>
                <a:cubicBezTo>
                  <a:pt x="6637814" y="3126834"/>
                  <a:pt x="6632485" y="3125886"/>
                  <a:pt x="6627175" y="3124875"/>
                </a:cubicBezTo>
                <a:lnTo>
                  <a:pt x="6627059" y="3123727"/>
                </a:lnTo>
                <a:cubicBezTo>
                  <a:pt x="6268207" y="3064328"/>
                  <a:pt x="5987168" y="2783551"/>
                  <a:pt x="5936893" y="2430686"/>
                </a:cubicBezTo>
                <a:cubicBezTo>
                  <a:pt x="5936725" y="2430633"/>
                  <a:pt x="5936557" y="2430628"/>
                  <a:pt x="5936387" y="2430623"/>
                </a:cubicBezTo>
                <a:lnTo>
                  <a:pt x="5935849" y="2423947"/>
                </a:lnTo>
                <a:cubicBezTo>
                  <a:pt x="5930790" y="2393697"/>
                  <a:pt x="5928340" y="2362806"/>
                  <a:pt x="5928382" y="2331471"/>
                </a:cubicBezTo>
                <a:cubicBezTo>
                  <a:pt x="5927070" y="2325843"/>
                  <a:pt x="5927011" y="2320176"/>
                  <a:pt x="5927011" y="2314495"/>
                </a:cubicBezTo>
                <a:lnTo>
                  <a:pt x="5927605" y="2303055"/>
                </a:lnTo>
                <a:lnTo>
                  <a:pt x="5928103" y="2303088"/>
                </a:lnTo>
                <a:close/>
                <a:moveTo>
                  <a:pt x="5905378" y="2302594"/>
                </a:moveTo>
                <a:lnTo>
                  <a:pt x="5905404" y="2303088"/>
                </a:lnTo>
                <a:lnTo>
                  <a:pt x="5905902" y="2303055"/>
                </a:lnTo>
                <a:lnTo>
                  <a:pt x="5906496" y="2314495"/>
                </a:lnTo>
                <a:cubicBezTo>
                  <a:pt x="5906496" y="2320176"/>
                  <a:pt x="5906438" y="2325843"/>
                  <a:pt x="5905126" y="2331471"/>
                </a:cubicBezTo>
                <a:cubicBezTo>
                  <a:pt x="5905168" y="2362806"/>
                  <a:pt x="5902717" y="2393697"/>
                  <a:pt x="5897659" y="2423947"/>
                </a:cubicBezTo>
                <a:lnTo>
                  <a:pt x="5897120" y="2430623"/>
                </a:lnTo>
                <a:cubicBezTo>
                  <a:pt x="5896951" y="2430628"/>
                  <a:pt x="5896782" y="2430633"/>
                  <a:pt x="5896615" y="2430686"/>
                </a:cubicBezTo>
                <a:cubicBezTo>
                  <a:pt x="5846339" y="2783551"/>
                  <a:pt x="5565300" y="3064328"/>
                  <a:pt x="5206449" y="3123727"/>
                </a:cubicBezTo>
                <a:lnTo>
                  <a:pt x="5206334" y="3124875"/>
                </a:lnTo>
                <a:cubicBezTo>
                  <a:pt x="5201022" y="3125886"/>
                  <a:pt x="5195693" y="3126834"/>
                  <a:pt x="5190116" y="3126415"/>
                </a:cubicBezTo>
                <a:cubicBezTo>
                  <a:pt x="5158944" y="3131969"/>
                  <a:pt x="5127065" y="3134950"/>
                  <a:pt x="5094690" y="3135477"/>
                </a:cubicBezTo>
                <a:lnTo>
                  <a:pt x="5077571" y="3137103"/>
                </a:lnTo>
                <a:lnTo>
                  <a:pt x="5077545" y="3136608"/>
                </a:lnTo>
                <a:lnTo>
                  <a:pt x="5077046" y="3136641"/>
                </a:lnTo>
                <a:cubicBezTo>
                  <a:pt x="5076480" y="3132839"/>
                  <a:pt x="5076453" y="3129023"/>
                  <a:pt x="5076453" y="3125201"/>
                </a:cubicBezTo>
                <a:cubicBezTo>
                  <a:pt x="5076453" y="3119519"/>
                  <a:pt x="5076512" y="3113850"/>
                  <a:pt x="5077824" y="3108220"/>
                </a:cubicBezTo>
                <a:cubicBezTo>
                  <a:pt x="5077782" y="3076892"/>
                  <a:pt x="5080231" y="3046007"/>
                  <a:pt x="5085288" y="3015763"/>
                </a:cubicBezTo>
                <a:lnTo>
                  <a:pt x="5085828" y="3009073"/>
                </a:lnTo>
                <a:cubicBezTo>
                  <a:pt x="5085997" y="3009068"/>
                  <a:pt x="5086166" y="3009063"/>
                  <a:pt x="5086334" y="3009010"/>
                </a:cubicBezTo>
                <a:cubicBezTo>
                  <a:pt x="5136610" y="2656144"/>
                  <a:pt x="5417649" y="2375367"/>
                  <a:pt x="5776501" y="2315969"/>
                </a:cubicBezTo>
                <a:lnTo>
                  <a:pt x="5776617" y="2314821"/>
                </a:lnTo>
                <a:cubicBezTo>
                  <a:pt x="5781926" y="2313811"/>
                  <a:pt x="5787253" y="2312863"/>
                  <a:pt x="5792829" y="2313282"/>
                </a:cubicBezTo>
                <a:cubicBezTo>
                  <a:pt x="5824013" y="2307725"/>
                  <a:pt x="5855905" y="2304744"/>
                  <a:pt x="5888291" y="2304217"/>
                </a:cubicBezTo>
                <a:close/>
                <a:moveTo>
                  <a:pt x="4235979" y="2302594"/>
                </a:moveTo>
                <a:lnTo>
                  <a:pt x="4253065" y="2304217"/>
                </a:lnTo>
                <a:cubicBezTo>
                  <a:pt x="4285451" y="2304744"/>
                  <a:pt x="4317343" y="2307725"/>
                  <a:pt x="4348528" y="2313282"/>
                </a:cubicBezTo>
                <a:cubicBezTo>
                  <a:pt x="4354104" y="2312863"/>
                  <a:pt x="4359431" y="2313811"/>
                  <a:pt x="4364739" y="2314821"/>
                </a:cubicBezTo>
                <a:lnTo>
                  <a:pt x="4364856" y="2315969"/>
                </a:lnTo>
                <a:cubicBezTo>
                  <a:pt x="4723707" y="2375367"/>
                  <a:pt x="5004746" y="2656144"/>
                  <a:pt x="5055022" y="3009010"/>
                </a:cubicBezTo>
                <a:cubicBezTo>
                  <a:pt x="5055190" y="3009063"/>
                  <a:pt x="5055359" y="3009068"/>
                  <a:pt x="5055528" y="3009073"/>
                </a:cubicBezTo>
                <a:lnTo>
                  <a:pt x="5056068" y="3015763"/>
                </a:lnTo>
                <a:cubicBezTo>
                  <a:pt x="5061125" y="3046007"/>
                  <a:pt x="5063574" y="3076892"/>
                  <a:pt x="5063532" y="3108220"/>
                </a:cubicBezTo>
                <a:cubicBezTo>
                  <a:pt x="5064844" y="3113850"/>
                  <a:pt x="5064903" y="3119519"/>
                  <a:pt x="5064903" y="3125201"/>
                </a:cubicBezTo>
                <a:cubicBezTo>
                  <a:pt x="5064903" y="3129023"/>
                  <a:pt x="5064876" y="3132839"/>
                  <a:pt x="5064310" y="3136641"/>
                </a:cubicBezTo>
                <a:lnTo>
                  <a:pt x="5063811" y="3136608"/>
                </a:lnTo>
                <a:lnTo>
                  <a:pt x="5063785" y="3137103"/>
                </a:lnTo>
                <a:lnTo>
                  <a:pt x="5046666" y="3135477"/>
                </a:lnTo>
                <a:cubicBezTo>
                  <a:pt x="5014292" y="3134950"/>
                  <a:pt x="4982412" y="3131969"/>
                  <a:pt x="4951241" y="3126415"/>
                </a:cubicBezTo>
                <a:cubicBezTo>
                  <a:pt x="4945663" y="3126834"/>
                  <a:pt x="4940334" y="3125886"/>
                  <a:pt x="4935023" y="3124875"/>
                </a:cubicBezTo>
                <a:lnTo>
                  <a:pt x="4934907" y="3123727"/>
                </a:lnTo>
                <a:cubicBezTo>
                  <a:pt x="4576056" y="3064328"/>
                  <a:pt x="4295017" y="2783551"/>
                  <a:pt x="4244741" y="2430686"/>
                </a:cubicBezTo>
                <a:cubicBezTo>
                  <a:pt x="4244574" y="2430633"/>
                  <a:pt x="4244405" y="2430628"/>
                  <a:pt x="4244236" y="2430623"/>
                </a:cubicBezTo>
                <a:lnTo>
                  <a:pt x="4243697" y="2423947"/>
                </a:lnTo>
                <a:cubicBezTo>
                  <a:pt x="4238639" y="2393697"/>
                  <a:pt x="4236188" y="2362806"/>
                  <a:pt x="4236230" y="2331471"/>
                </a:cubicBezTo>
                <a:cubicBezTo>
                  <a:pt x="4234918" y="2325843"/>
                  <a:pt x="4234860" y="2320176"/>
                  <a:pt x="4234860" y="2314495"/>
                </a:cubicBezTo>
                <a:lnTo>
                  <a:pt x="4235454" y="2303055"/>
                </a:lnTo>
                <a:lnTo>
                  <a:pt x="4235952" y="2303088"/>
                </a:lnTo>
                <a:close/>
                <a:moveTo>
                  <a:pt x="4213227" y="2302594"/>
                </a:moveTo>
                <a:lnTo>
                  <a:pt x="4213253" y="2303088"/>
                </a:lnTo>
                <a:lnTo>
                  <a:pt x="4213751" y="2303055"/>
                </a:lnTo>
                <a:lnTo>
                  <a:pt x="4214345" y="2314495"/>
                </a:lnTo>
                <a:cubicBezTo>
                  <a:pt x="4214345" y="2320176"/>
                  <a:pt x="4214286" y="2325843"/>
                  <a:pt x="4212974" y="2331471"/>
                </a:cubicBezTo>
                <a:cubicBezTo>
                  <a:pt x="4213016" y="2362806"/>
                  <a:pt x="4210566" y="2393697"/>
                  <a:pt x="4205507" y="2423947"/>
                </a:cubicBezTo>
                <a:lnTo>
                  <a:pt x="4204969" y="2430623"/>
                </a:lnTo>
                <a:cubicBezTo>
                  <a:pt x="4204799" y="2430628"/>
                  <a:pt x="4204631" y="2430633"/>
                  <a:pt x="4204463" y="2430686"/>
                </a:cubicBezTo>
                <a:cubicBezTo>
                  <a:pt x="4154188" y="2783551"/>
                  <a:pt x="3873149" y="3064328"/>
                  <a:pt x="3514297" y="3123727"/>
                </a:cubicBezTo>
                <a:lnTo>
                  <a:pt x="3514181" y="3124875"/>
                </a:lnTo>
                <a:cubicBezTo>
                  <a:pt x="3508871" y="3125886"/>
                  <a:pt x="3503542" y="3126834"/>
                  <a:pt x="3497965" y="3126415"/>
                </a:cubicBezTo>
                <a:cubicBezTo>
                  <a:pt x="3466793" y="3131969"/>
                  <a:pt x="3434912" y="3134950"/>
                  <a:pt x="3402538" y="3135477"/>
                </a:cubicBezTo>
                <a:lnTo>
                  <a:pt x="3385420" y="3137103"/>
                </a:lnTo>
                <a:lnTo>
                  <a:pt x="3385394" y="3136608"/>
                </a:lnTo>
                <a:lnTo>
                  <a:pt x="3384895" y="3136641"/>
                </a:lnTo>
                <a:cubicBezTo>
                  <a:pt x="3384329" y="3132839"/>
                  <a:pt x="3384302" y="3129023"/>
                  <a:pt x="3384302" y="3125201"/>
                </a:cubicBezTo>
                <a:cubicBezTo>
                  <a:pt x="3384302" y="3119519"/>
                  <a:pt x="3384360" y="3113850"/>
                  <a:pt x="3385672" y="3108220"/>
                </a:cubicBezTo>
                <a:cubicBezTo>
                  <a:pt x="3385630" y="3076892"/>
                  <a:pt x="3388080" y="3046007"/>
                  <a:pt x="3393136" y="3015763"/>
                </a:cubicBezTo>
                <a:lnTo>
                  <a:pt x="3393677" y="3009073"/>
                </a:lnTo>
                <a:cubicBezTo>
                  <a:pt x="3393845" y="3009068"/>
                  <a:pt x="3394015" y="3009063"/>
                  <a:pt x="3394182" y="3009010"/>
                </a:cubicBezTo>
                <a:cubicBezTo>
                  <a:pt x="3444459" y="2656144"/>
                  <a:pt x="3725498" y="2375367"/>
                  <a:pt x="4084348" y="2315969"/>
                </a:cubicBezTo>
                <a:lnTo>
                  <a:pt x="4084465" y="2314821"/>
                </a:lnTo>
                <a:cubicBezTo>
                  <a:pt x="4089774" y="2313811"/>
                  <a:pt x="4095102" y="2312863"/>
                  <a:pt x="4100678" y="2313282"/>
                </a:cubicBezTo>
                <a:cubicBezTo>
                  <a:pt x="4131861" y="2307725"/>
                  <a:pt x="4163754" y="2304744"/>
                  <a:pt x="4196139" y="2304217"/>
                </a:cubicBezTo>
                <a:close/>
                <a:moveTo>
                  <a:pt x="2543827" y="2302594"/>
                </a:moveTo>
                <a:lnTo>
                  <a:pt x="2560914" y="2304217"/>
                </a:lnTo>
                <a:cubicBezTo>
                  <a:pt x="2593300" y="2304744"/>
                  <a:pt x="2625192" y="2307725"/>
                  <a:pt x="2656376" y="2313282"/>
                </a:cubicBezTo>
                <a:cubicBezTo>
                  <a:pt x="2661952" y="2312863"/>
                  <a:pt x="2667280" y="2313811"/>
                  <a:pt x="2672588" y="2314821"/>
                </a:cubicBezTo>
                <a:lnTo>
                  <a:pt x="2672706" y="2315969"/>
                </a:lnTo>
                <a:cubicBezTo>
                  <a:pt x="3031556" y="2375367"/>
                  <a:pt x="3312595" y="2656144"/>
                  <a:pt x="3362871" y="3009010"/>
                </a:cubicBezTo>
                <a:cubicBezTo>
                  <a:pt x="3363039" y="3009063"/>
                  <a:pt x="3363208" y="3009068"/>
                  <a:pt x="3363377" y="3009073"/>
                </a:cubicBezTo>
                <a:lnTo>
                  <a:pt x="3363917" y="3015763"/>
                </a:lnTo>
                <a:cubicBezTo>
                  <a:pt x="3368974" y="3046007"/>
                  <a:pt x="3371423" y="3076892"/>
                  <a:pt x="3371381" y="3108220"/>
                </a:cubicBezTo>
                <a:cubicBezTo>
                  <a:pt x="3372693" y="3113850"/>
                  <a:pt x="3372752" y="3119519"/>
                  <a:pt x="3372752" y="3125201"/>
                </a:cubicBezTo>
                <a:cubicBezTo>
                  <a:pt x="3372752" y="3129023"/>
                  <a:pt x="3372725" y="3132839"/>
                  <a:pt x="3372159" y="3136641"/>
                </a:cubicBezTo>
                <a:lnTo>
                  <a:pt x="3371660" y="3136608"/>
                </a:lnTo>
                <a:lnTo>
                  <a:pt x="3371634" y="3137103"/>
                </a:lnTo>
                <a:lnTo>
                  <a:pt x="3354515" y="3135477"/>
                </a:lnTo>
                <a:cubicBezTo>
                  <a:pt x="3322141" y="3134950"/>
                  <a:pt x="3290261" y="3131969"/>
                  <a:pt x="3259089" y="3126415"/>
                </a:cubicBezTo>
                <a:cubicBezTo>
                  <a:pt x="3253512" y="3126834"/>
                  <a:pt x="3248183" y="3125886"/>
                  <a:pt x="3242872" y="3124875"/>
                </a:cubicBezTo>
                <a:lnTo>
                  <a:pt x="3242756" y="3123727"/>
                </a:lnTo>
                <a:cubicBezTo>
                  <a:pt x="2883905" y="3064328"/>
                  <a:pt x="2602866" y="2783551"/>
                  <a:pt x="2552590" y="2430686"/>
                </a:cubicBezTo>
                <a:cubicBezTo>
                  <a:pt x="2552423" y="2430633"/>
                  <a:pt x="2552254" y="2430628"/>
                  <a:pt x="2552085" y="2430623"/>
                </a:cubicBezTo>
                <a:lnTo>
                  <a:pt x="2551547" y="2423947"/>
                </a:lnTo>
                <a:cubicBezTo>
                  <a:pt x="2546488" y="2393697"/>
                  <a:pt x="2544037" y="2362806"/>
                  <a:pt x="2544079" y="2331471"/>
                </a:cubicBezTo>
                <a:cubicBezTo>
                  <a:pt x="2542767" y="2325843"/>
                  <a:pt x="2542709" y="2320176"/>
                  <a:pt x="2542709" y="2314495"/>
                </a:cubicBezTo>
                <a:lnTo>
                  <a:pt x="2543303" y="2303055"/>
                </a:lnTo>
                <a:lnTo>
                  <a:pt x="2543801" y="2303088"/>
                </a:lnTo>
                <a:close/>
                <a:moveTo>
                  <a:pt x="2521076" y="2302594"/>
                </a:moveTo>
                <a:lnTo>
                  <a:pt x="2521102" y="2303088"/>
                </a:lnTo>
                <a:lnTo>
                  <a:pt x="2521600" y="2303055"/>
                </a:lnTo>
                <a:lnTo>
                  <a:pt x="2522194" y="2314495"/>
                </a:lnTo>
                <a:cubicBezTo>
                  <a:pt x="2522194" y="2320176"/>
                  <a:pt x="2522135" y="2325843"/>
                  <a:pt x="2520823" y="2331471"/>
                </a:cubicBezTo>
                <a:cubicBezTo>
                  <a:pt x="2520865" y="2362806"/>
                  <a:pt x="2518415" y="2393697"/>
                  <a:pt x="2513356" y="2423947"/>
                </a:cubicBezTo>
                <a:lnTo>
                  <a:pt x="2512818" y="2430623"/>
                </a:lnTo>
                <a:cubicBezTo>
                  <a:pt x="2512648" y="2430628"/>
                  <a:pt x="2512480" y="2430633"/>
                  <a:pt x="2512312" y="2430686"/>
                </a:cubicBezTo>
                <a:cubicBezTo>
                  <a:pt x="2462037" y="2783551"/>
                  <a:pt x="2180998" y="3064328"/>
                  <a:pt x="1822147" y="3123727"/>
                </a:cubicBezTo>
                <a:lnTo>
                  <a:pt x="1822030" y="3124875"/>
                </a:lnTo>
                <a:cubicBezTo>
                  <a:pt x="1816720" y="3125886"/>
                  <a:pt x="1811391" y="3126834"/>
                  <a:pt x="1805814" y="3126415"/>
                </a:cubicBezTo>
                <a:cubicBezTo>
                  <a:pt x="1774642" y="3131969"/>
                  <a:pt x="1742762" y="3134950"/>
                  <a:pt x="1710387" y="3135477"/>
                </a:cubicBezTo>
                <a:lnTo>
                  <a:pt x="1693269" y="3137103"/>
                </a:lnTo>
                <a:lnTo>
                  <a:pt x="1693243" y="3136608"/>
                </a:lnTo>
                <a:lnTo>
                  <a:pt x="1692744" y="3136641"/>
                </a:lnTo>
                <a:cubicBezTo>
                  <a:pt x="1692178" y="3132839"/>
                  <a:pt x="1692151" y="3129023"/>
                  <a:pt x="1692151" y="3125201"/>
                </a:cubicBezTo>
                <a:cubicBezTo>
                  <a:pt x="1692151" y="3119519"/>
                  <a:pt x="1692209" y="3113850"/>
                  <a:pt x="1693521" y="3108220"/>
                </a:cubicBezTo>
                <a:cubicBezTo>
                  <a:pt x="1693479" y="3076892"/>
                  <a:pt x="1695929" y="3046007"/>
                  <a:pt x="1700985" y="3015763"/>
                </a:cubicBezTo>
                <a:lnTo>
                  <a:pt x="1701526" y="3009073"/>
                </a:lnTo>
                <a:cubicBezTo>
                  <a:pt x="1701694" y="3009068"/>
                  <a:pt x="1701864" y="3009063"/>
                  <a:pt x="1702031" y="3009010"/>
                </a:cubicBezTo>
                <a:cubicBezTo>
                  <a:pt x="1752308" y="2656144"/>
                  <a:pt x="2033347" y="2375367"/>
                  <a:pt x="2392197" y="2315969"/>
                </a:cubicBezTo>
                <a:lnTo>
                  <a:pt x="2392314" y="2314821"/>
                </a:lnTo>
                <a:cubicBezTo>
                  <a:pt x="2397623" y="2313811"/>
                  <a:pt x="2402951" y="2312863"/>
                  <a:pt x="2408527" y="2313282"/>
                </a:cubicBezTo>
                <a:cubicBezTo>
                  <a:pt x="2439710" y="2307725"/>
                  <a:pt x="2471603" y="2304744"/>
                  <a:pt x="2503988" y="2304217"/>
                </a:cubicBezTo>
                <a:close/>
                <a:moveTo>
                  <a:pt x="851676" y="2302594"/>
                </a:moveTo>
                <a:lnTo>
                  <a:pt x="868763" y="2304217"/>
                </a:lnTo>
                <a:cubicBezTo>
                  <a:pt x="901149" y="2304744"/>
                  <a:pt x="933041" y="2307725"/>
                  <a:pt x="964225" y="2313282"/>
                </a:cubicBezTo>
                <a:cubicBezTo>
                  <a:pt x="969801" y="2312863"/>
                  <a:pt x="975129" y="2313811"/>
                  <a:pt x="980437" y="2314821"/>
                </a:cubicBezTo>
                <a:lnTo>
                  <a:pt x="980555" y="2315969"/>
                </a:lnTo>
                <a:cubicBezTo>
                  <a:pt x="1339405" y="2375367"/>
                  <a:pt x="1620444" y="2656144"/>
                  <a:pt x="1670720" y="3009010"/>
                </a:cubicBezTo>
                <a:cubicBezTo>
                  <a:pt x="1670888" y="3009063"/>
                  <a:pt x="1671057" y="3009068"/>
                  <a:pt x="1671226" y="3009073"/>
                </a:cubicBezTo>
                <a:lnTo>
                  <a:pt x="1671766" y="3015763"/>
                </a:lnTo>
                <a:cubicBezTo>
                  <a:pt x="1676823" y="3046007"/>
                  <a:pt x="1679272" y="3076892"/>
                  <a:pt x="1679230" y="3108220"/>
                </a:cubicBezTo>
                <a:cubicBezTo>
                  <a:pt x="1680542" y="3113850"/>
                  <a:pt x="1680601" y="3119519"/>
                  <a:pt x="1680601" y="3125201"/>
                </a:cubicBezTo>
                <a:cubicBezTo>
                  <a:pt x="1680601" y="3129023"/>
                  <a:pt x="1680574" y="3132839"/>
                  <a:pt x="1680008" y="3136641"/>
                </a:cubicBezTo>
                <a:lnTo>
                  <a:pt x="1679509" y="3136608"/>
                </a:lnTo>
                <a:lnTo>
                  <a:pt x="1679483" y="3137103"/>
                </a:lnTo>
                <a:lnTo>
                  <a:pt x="1662364" y="3135477"/>
                </a:lnTo>
                <a:cubicBezTo>
                  <a:pt x="1629990" y="3134950"/>
                  <a:pt x="1598110" y="3131969"/>
                  <a:pt x="1566938" y="3126415"/>
                </a:cubicBezTo>
                <a:cubicBezTo>
                  <a:pt x="1561361" y="3126834"/>
                  <a:pt x="1556032" y="3125886"/>
                  <a:pt x="1550721" y="3124875"/>
                </a:cubicBezTo>
                <a:lnTo>
                  <a:pt x="1550605" y="3123727"/>
                </a:lnTo>
                <a:cubicBezTo>
                  <a:pt x="1191754" y="3064328"/>
                  <a:pt x="910715" y="2783551"/>
                  <a:pt x="860439" y="2430686"/>
                </a:cubicBezTo>
                <a:cubicBezTo>
                  <a:pt x="860272" y="2430633"/>
                  <a:pt x="860103" y="2430628"/>
                  <a:pt x="859934" y="2430623"/>
                </a:cubicBezTo>
                <a:lnTo>
                  <a:pt x="859396" y="2423947"/>
                </a:lnTo>
                <a:cubicBezTo>
                  <a:pt x="854337" y="2393697"/>
                  <a:pt x="851886" y="2362806"/>
                  <a:pt x="851928" y="2331471"/>
                </a:cubicBezTo>
                <a:cubicBezTo>
                  <a:pt x="850616" y="2325843"/>
                  <a:pt x="850558" y="2320176"/>
                  <a:pt x="850558" y="2314495"/>
                </a:cubicBezTo>
                <a:lnTo>
                  <a:pt x="851152" y="2303055"/>
                </a:lnTo>
                <a:lnTo>
                  <a:pt x="851650" y="2303088"/>
                </a:lnTo>
                <a:close/>
                <a:moveTo>
                  <a:pt x="828925" y="2302594"/>
                </a:moveTo>
                <a:lnTo>
                  <a:pt x="828951" y="2303088"/>
                </a:lnTo>
                <a:lnTo>
                  <a:pt x="829449" y="2303055"/>
                </a:lnTo>
                <a:lnTo>
                  <a:pt x="830043" y="2314495"/>
                </a:lnTo>
                <a:cubicBezTo>
                  <a:pt x="830043" y="2320176"/>
                  <a:pt x="829984" y="2325843"/>
                  <a:pt x="828672" y="2331471"/>
                </a:cubicBezTo>
                <a:cubicBezTo>
                  <a:pt x="828714" y="2362806"/>
                  <a:pt x="826264" y="2393697"/>
                  <a:pt x="821205" y="2423947"/>
                </a:cubicBezTo>
                <a:lnTo>
                  <a:pt x="820667" y="2430623"/>
                </a:lnTo>
                <a:cubicBezTo>
                  <a:pt x="820497" y="2430628"/>
                  <a:pt x="820329" y="2430633"/>
                  <a:pt x="820161" y="2430686"/>
                </a:cubicBezTo>
                <a:cubicBezTo>
                  <a:pt x="769886" y="2783551"/>
                  <a:pt x="488847" y="3064328"/>
                  <a:pt x="129995" y="3123727"/>
                </a:cubicBezTo>
                <a:lnTo>
                  <a:pt x="129879" y="3124875"/>
                </a:lnTo>
                <a:cubicBezTo>
                  <a:pt x="124569" y="3125886"/>
                  <a:pt x="119240" y="3126834"/>
                  <a:pt x="113663" y="3126415"/>
                </a:cubicBezTo>
                <a:cubicBezTo>
                  <a:pt x="82491" y="3131969"/>
                  <a:pt x="50611" y="3134950"/>
                  <a:pt x="18236" y="3135477"/>
                </a:cubicBezTo>
                <a:lnTo>
                  <a:pt x="1118" y="3137103"/>
                </a:lnTo>
                <a:lnTo>
                  <a:pt x="1092" y="3136608"/>
                </a:lnTo>
                <a:lnTo>
                  <a:pt x="593" y="3136641"/>
                </a:lnTo>
                <a:cubicBezTo>
                  <a:pt x="27" y="3132839"/>
                  <a:pt x="0" y="3129023"/>
                  <a:pt x="0" y="3125201"/>
                </a:cubicBezTo>
                <a:cubicBezTo>
                  <a:pt x="0" y="3119519"/>
                  <a:pt x="58" y="3113850"/>
                  <a:pt x="1370" y="3108220"/>
                </a:cubicBezTo>
                <a:cubicBezTo>
                  <a:pt x="1328" y="3076892"/>
                  <a:pt x="3778" y="3046007"/>
                  <a:pt x="8835" y="3015763"/>
                </a:cubicBezTo>
                <a:lnTo>
                  <a:pt x="9375" y="3009073"/>
                </a:lnTo>
                <a:cubicBezTo>
                  <a:pt x="9543" y="3009068"/>
                  <a:pt x="9713" y="3009063"/>
                  <a:pt x="9880" y="3009010"/>
                </a:cubicBezTo>
                <a:cubicBezTo>
                  <a:pt x="60157" y="2656144"/>
                  <a:pt x="341196" y="2375367"/>
                  <a:pt x="700046" y="2315969"/>
                </a:cubicBezTo>
                <a:lnTo>
                  <a:pt x="700163" y="2314821"/>
                </a:lnTo>
                <a:cubicBezTo>
                  <a:pt x="705472" y="2313811"/>
                  <a:pt x="710800" y="2312863"/>
                  <a:pt x="716376" y="2313282"/>
                </a:cubicBezTo>
                <a:cubicBezTo>
                  <a:pt x="747559" y="2307725"/>
                  <a:pt x="779452" y="2304744"/>
                  <a:pt x="811837" y="2304217"/>
                </a:cubicBezTo>
                <a:close/>
                <a:moveTo>
                  <a:pt x="8305836" y="1608087"/>
                </a:moveTo>
                <a:cubicBezTo>
                  <a:pt x="8030646" y="1666766"/>
                  <a:pt x="7815802" y="1879876"/>
                  <a:pt x="7762527" y="2148655"/>
                </a:cubicBezTo>
                <a:cubicBezTo>
                  <a:pt x="8037717" y="2089976"/>
                  <a:pt x="8252560" y="1876866"/>
                  <a:pt x="8305836" y="1608087"/>
                </a:cubicBezTo>
                <a:close/>
                <a:moveTo>
                  <a:pt x="6911971" y="1608087"/>
                </a:moveTo>
                <a:cubicBezTo>
                  <a:pt x="6965247" y="1876866"/>
                  <a:pt x="7180090" y="2089976"/>
                  <a:pt x="7455280" y="2148655"/>
                </a:cubicBezTo>
                <a:cubicBezTo>
                  <a:pt x="7402005" y="1879876"/>
                  <a:pt x="7187161" y="1666766"/>
                  <a:pt x="6911971" y="1608087"/>
                </a:cubicBezTo>
                <a:close/>
                <a:moveTo>
                  <a:pt x="6613685" y="1608087"/>
                </a:moveTo>
                <a:cubicBezTo>
                  <a:pt x="6338495" y="1666766"/>
                  <a:pt x="6123651" y="1879876"/>
                  <a:pt x="6070376" y="2148655"/>
                </a:cubicBezTo>
                <a:cubicBezTo>
                  <a:pt x="6345566" y="2089976"/>
                  <a:pt x="6560409" y="1876866"/>
                  <a:pt x="6613685" y="1608087"/>
                </a:cubicBezTo>
                <a:close/>
                <a:moveTo>
                  <a:pt x="5219820" y="1608087"/>
                </a:moveTo>
                <a:cubicBezTo>
                  <a:pt x="5273096" y="1876866"/>
                  <a:pt x="5487939" y="2089976"/>
                  <a:pt x="5763129" y="2148655"/>
                </a:cubicBezTo>
                <a:cubicBezTo>
                  <a:pt x="5709854" y="1879876"/>
                  <a:pt x="5495010" y="1666766"/>
                  <a:pt x="5219820" y="1608087"/>
                </a:cubicBezTo>
                <a:close/>
                <a:moveTo>
                  <a:pt x="4921534" y="1608087"/>
                </a:moveTo>
                <a:cubicBezTo>
                  <a:pt x="4646344" y="1666766"/>
                  <a:pt x="4431500" y="1879876"/>
                  <a:pt x="4378225" y="2148655"/>
                </a:cubicBezTo>
                <a:cubicBezTo>
                  <a:pt x="4653415" y="2089976"/>
                  <a:pt x="4868259" y="1876866"/>
                  <a:pt x="4921534" y="1608087"/>
                </a:cubicBezTo>
                <a:close/>
                <a:moveTo>
                  <a:pt x="3527669" y="1608087"/>
                </a:moveTo>
                <a:cubicBezTo>
                  <a:pt x="3580945" y="1876866"/>
                  <a:pt x="3795788" y="2089976"/>
                  <a:pt x="4070978" y="2148655"/>
                </a:cubicBezTo>
                <a:cubicBezTo>
                  <a:pt x="4017703" y="1879876"/>
                  <a:pt x="3802859" y="1666766"/>
                  <a:pt x="3527669" y="1608087"/>
                </a:cubicBezTo>
                <a:close/>
                <a:moveTo>
                  <a:pt x="3229383" y="1608087"/>
                </a:moveTo>
                <a:cubicBezTo>
                  <a:pt x="2954193" y="1666766"/>
                  <a:pt x="2739349" y="1879876"/>
                  <a:pt x="2686074" y="2148655"/>
                </a:cubicBezTo>
                <a:cubicBezTo>
                  <a:pt x="2961264" y="2089976"/>
                  <a:pt x="3176107" y="1876866"/>
                  <a:pt x="3229383" y="1608087"/>
                </a:cubicBezTo>
                <a:close/>
                <a:moveTo>
                  <a:pt x="1835518" y="1608087"/>
                </a:moveTo>
                <a:cubicBezTo>
                  <a:pt x="1888794" y="1876866"/>
                  <a:pt x="2103637" y="2089976"/>
                  <a:pt x="2378827" y="2148655"/>
                </a:cubicBezTo>
                <a:cubicBezTo>
                  <a:pt x="2325552" y="1879876"/>
                  <a:pt x="2110708" y="1666766"/>
                  <a:pt x="1835518" y="1608087"/>
                </a:cubicBezTo>
                <a:close/>
                <a:moveTo>
                  <a:pt x="1537232" y="1608087"/>
                </a:moveTo>
                <a:cubicBezTo>
                  <a:pt x="1262042" y="1666766"/>
                  <a:pt x="1047198" y="1879876"/>
                  <a:pt x="993923" y="2148655"/>
                </a:cubicBezTo>
                <a:cubicBezTo>
                  <a:pt x="1269113" y="2089976"/>
                  <a:pt x="1483956" y="1876866"/>
                  <a:pt x="1537232" y="1608087"/>
                </a:cubicBezTo>
                <a:close/>
                <a:moveTo>
                  <a:pt x="143367" y="1608087"/>
                </a:moveTo>
                <a:cubicBezTo>
                  <a:pt x="196643" y="1876866"/>
                  <a:pt x="411486" y="2089976"/>
                  <a:pt x="686676" y="2148655"/>
                </a:cubicBezTo>
                <a:cubicBezTo>
                  <a:pt x="633401" y="1879876"/>
                  <a:pt x="418557" y="1666766"/>
                  <a:pt x="143367" y="1608087"/>
                </a:cubicBezTo>
                <a:close/>
                <a:moveTo>
                  <a:pt x="8461873" y="1464394"/>
                </a:moveTo>
                <a:lnTo>
                  <a:pt x="8478960" y="1466004"/>
                </a:lnTo>
                <a:cubicBezTo>
                  <a:pt x="8511346" y="1466527"/>
                  <a:pt x="8543239" y="1469485"/>
                  <a:pt x="8574422" y="1474998"/>
                </a:cubicBezTo>
                <a:cubicBezTo>
                  <a:pt x="8579998" y="1474582"/>
                  <a:pt x="8585326" y="1475523"/>
                  <a:pt x="8590635" y="1476525"/>
                </a:cubicBezTo>
                <a:lnTo>
                  <a:pt x="8590752" y="1477664"/>
                </a:lnTo>
                <a:cubicBezTo>
                  <a:pt x="8815033" y="1514497"/>
                  <a:pt x="9008920" y="1637126"/>
                  <a:pt x="9135069" y="1809390"/>
                </a:cubicBezTo>
                <a:lnTo>
                  <a:pt x="9139239" y="1816149"/>
                </a:lnTo>
                <a:lnTo>
                  <a:pt x="9139239" y="2119309"/>
                </a:lnTo>
                <a:lnTo>
                  <a:pt x="9120077" y="2050665"/>
                </a:lnTo>
                <a:cubicBezTo>
                  <a:pt x="9039502" y="1829012"/>
                  <a:pt x="8844913" y="1659431"/>
                  <a:pt x="8604122" y="1608087"/>
                </a:cubicBezTo>
                <a:cubicBezTo>
                  <a:pt x="8650738" y="1843269"/>
                  <a:pt x="8821055" y="2035829"/>
                  <a:pt x="9047261" y="2119605"/>
                </a:cubicBezTo>
                <a:lnTo>
                  <a:pt x="9139239" y="2146279"/>
                </a:lnTo>
                <a:lnTo>
                  <a:pt x="9139239" y="2273778"/>
                </a:lnTo>
                <a:lnTo>
                  <a:pt x="9030179" y="2246972"/>
                </a:lnTo>
                <a:cubicBezTo>
                  <a:pt x="8735297" y="2149386"/>
                  <a:pt x="8514628" y="1897812"/>
                  <a:pt x="8470637" y="1591480"/>
                </a:cubicBezTo>
                <a:cubicBezTo>
                  <a:pt x="8470469" y="1591427"/>
                  <a:pt x="8470301" y="1591423"/>
                  <a:pt x="8470131" y="1591418"/>
                </a:cubicBezTo>
                <a:lnTo>
                  <a:pt x="8469593" y="1584794"/>
                </a:lnTo>
                <a:cubicBezTo>
                  <a:pt x="8464534" y="1554782"/>
                  <a:pt x="8462083" y="1524133"/>
                  <a:pt x="8462126" y="1493044"/>
                </a:cubicBezTo>
                <a:cubicBezTo>
                  <a:pt x="8460814" y="1487460"/>
                  <a:pt x="8460755" y="1481838"/>
                  <a:pt x="8460755" y="1476202"/>
                </a:cubicBezTo>
                <a:lnTo>
                  <a:pt x="8461349" y="1464852"/>
                </a:lnTo>
                <a:lnTo>
                  <a:pt x="8461847" y="1464884"/>
                </a:lnTo>
                <a:close/>
                <a:moveTo>
                  <a:pt x="8448085" y="1464394"/>
                </a:moveTo>
                <a:lnTo>
                  <a:pt x="8448111" y="1464884"/>
                </a:lnTo>
                <a:lnTo>
                  <a:pt x="8448609" y="1464852"/>
                </a:lnTo>
                <a:lnTo>
                  <a:pt x="8449203" y="1476202"/>
                </a:lnTo>
                <a:cubicBezTo>
                  <a:pt x="8449203" y="1481838"/>
                  <a:pt x="8449144" y="1487460"/>
                  <a:pt x="8447832" y="1493044"/>
                </a:cubicBezTo>
                <a:cubicBezTo>
                  <a:pt x="8447875" y="1524133"/>
                  <a:pt x="8445424" y="1554782"/>
                  <a:pt x="8440365" y="1584794"/>
                </a:cubicBezTo>
                <a:lnTo>
                  <a:pt x="8439827" y="1591418"/>
                </a:lnTo>
                <a:cubicBezTo>
                  <a:pt x="8439657" y="1591423"/>
                  <a:pt x="8439489" y="1591427"/>
                  <a:pt x="8439321" y="1591480"/>
                </a:cubicBezTo>
                <a:cubicBezTo>
                  <a:pt x="8389046" y="1941574"/>
                  <a:pt x="8108007" y="2220146"/>
                  <a:pt x="7749156" y="2279078"/>
                </a:cubicBezTo>
                <a:lnTo>
                  <a:pt x="7749040" y="2280217"/>
                </a:lnTo>
                <a:cubicBezTo>
                  <a:pt x="7743729" y="2281220"/>
                  <a:pt x="7738400" y="2282161"/>
                  <a:pt x="7732823" y="2281745"/>
                </a:cubicBezTo>
                <a:cubicBezTo>
                  <a:pt x="7701651" y="2287255"/>
                  <a:pt x="7669771" y="2290213"/>
                  <a:pt x="7637396" y="2290736"/>
                </a:cubicBezTo>
                <a:lnTo>
                  <a:pt x="7620278" y="2292349"/>
                </a:lnTo>
                <a:lnTo>
                  <a:pt x="7620252" y="2291858"/>
                </a:lnTo>
                <a:lnTo>
                  <a:pt x="7619753" y="2291891"/>
                </a:lnTo>
                <a:cubicBezTo>
                  <a:pt x="7619187" y="2288119"/>
                  <a:pt x="7619160" y="2284333"/>
                  <a:pt x="7619160" y="2280541"/>
                </a:cubicBezTo>
                <a:cubicBezTo>
                  <a:pt x="7619160" y="2274903"/>
                  <a:pt x="7619219" y="2269279"/>
                  <a:pt x="7620531" y="2263693"/>
                </a:cubicBezTo>
                <a:cubicBezTo>
                  <a:pt x="7620488" y="2232611"/>
                  <a:pt x="7622938" y="2201969"/>
                  <a:pt x="7627995" y="2171962"/>
                </a:cubicBezTo>
                <a:lnTo>
                  <a:pt x="7628535" y="2165325"/>
                </a:lnTo>
                <a:cubicBezTo>
                  <a:pt x="7628704" y="2165320"/>
                  <a:pt x="7628873" y="2165315"/>
                  <a:pt x="7629040" y="2165262"/>
                </a:cubicBezTo>
                <a:cubicBezTo>
                  <a:pt x="7679317" y="1815167"/>
                  <a:pt x="7960356" y="1536596"/>
                  <a:pt x="8319206" y="1477664"/>
                </a:cubicBezTo>
                <a:lnTo>
                  <a:pt x="8319323" y="1476525"/>
                </a:lnTo>
                <a:cubicBezTo>
                  <a:pt x="8324632" y="1475523"/>
                  <a:pt x="8329960" y="1474582"/>
                  <a:pt x="8335536" y="1474998"/>
                </a:cubicBezTo>
                <a:cubicBezTo>
                  <a:pt x="8366719" y="1469485"/>
                  <a:pt x="8398612" y="1466527"/>
                  <a:pt x="8430998" y="1466004"/>
                </a:cubicBezTo>
                <a:close/>
                <a:moveTo>
                  <a:pt x="6769722" y="1464394"/>
                </a:moveTo>
                <a:lnTo>
                  <a:pt x="6786810" y="1466004"/>
                </a:lnTo>
                <a:cubicBezTo>
                  <a:pt x="6819195" y="1466527"/>
                  <a:pt x="6851088" y="1469485"/>
                  <a:pt x="6882271" y="1474998"/>
                </a:cubicBezTo>
                <a:cubicBezTo>
                  <a:pt x="6887847" y="1474582"/>
                  <a:pt x="6893175" y="1475523"/>
                  <a:pt x="6898484" y="1476525"/>
                </a:cubicBezTo>
                <a:lnTo>
                  <a:pt x="6898601" y="1477664"/>
                </a:lnTo>
                <a:cubicBezTo>
                  <a:pt x="7257451" y="1536596"/>
                  <a:pt x="7538490" y="1815167"/>
                  <a:pt x="7588766" y="2165262"/>
                </a:cubicBezTo>
                <a:cubicBezTo>
                  <a:pt x="7588934" y="2165315"/>
                  <a:pt x="7589103" y="2165320"/>
                  <a:pt x="7589272" y="2165325"/>
                </a:cubicBezTo>
                <a:lnTo>
                  <a:pt x="7589812" y="2171962"/>
                </a:lnTo>
                <a:cubicBezTo>
                  <a:pt x="7594869" y="2201969"/>
                  <a:pt x="7597319" y="2232611"/>
                  <a:pt x="7597276" y="2263693"/>
                </a:cubicBezTo>
                <a:cubicBezTo>
                  <a:pt x="7598588" y="2269279"/>
                  <a:pt x="7598647" y="2274903"/>
                  <a:pt x="7598647" y="2280541"/>
                </a:cubicBezTo>
                <a:cubicBezTo>
                  <a:pt x="7598647" y="2284333"/>
                  <a:pt x="7598620" y="2288119"/>
                  <a:pt x="7598054" y="2291891"/>
                </a:cubicBezTo>
                <a:lnTo>
                  <a:pt x="7597555" y="2291858"/>
                </a:lnTo>
                <a:lnTo>
                  <a:pt x="7597529" y="2292349"/>
                </a:lnTo>
                <a:lnTo>
                  <a:pt x="7580411" y="2290736"/>
                </a:lnTo>
                <a:cubicBezTo>
                  <a:pt x="7548036" y="2290213"/>
                  <a:pt x="7516156" y="2287255"/>
                  <a:pt x="7484984" y="2281745"/>
                </a:cubicBezTo>
                <a:cubicBezTo>
                  <a:pt x="7479407" y="2282161"/>
                  <a:pt x="7474078" y="2281220"/>
                  <a:pt x="7468767" y="2280217"/>
                </a:cubicBezTo>
                <a:lnTo>
                  <a:pt x="7468651" y="2279078"/>
                </a:lnTo>
                <a:cubicBezTo>
                  <a:pt x="7109800" y="2220146"/>
                  <a:pt x="6828761" y="1941574"/>
                  <a:pt x="6778486" y="1591480"/>
                </a:cubicBezTo>
                <a:cubicBezTo>
                  <a:pt x="6778318" y="1591427"/>
                  <a:pt x="6778150" y="1591423"/>
                  <a:pt x="6777980" y="1591418"/>
                </a:cubicBezTo>
                <a:lnTo>
                  <a:pt x="6777442" y="1584794"/>
                </a:lnTo>
                <a:cubicBezTo>
                  <a:pt x="6772383" y="1554782"/>
                  <a:pt x="6769933" y="1524133"/>
                  <a:pt x="6769975" y="1493044"/>
                </a:cubicBezTo>
                <a:cubicBezTo>
                  <a:pt x="6768663" y="1487460"/>
                  <a:pt x="6768604" y="1481838"/>
                  <a:pt x="6768604" y="1476202"/>
                </a:cubicBezTo>
                <a:lnTo>
                  <a:pt x="6769198" y="1464852"/>
                </a:lnTo>
                <a:lnTo>
                  <a:pt x="6769696" y="1464884"/>
                </a:lnTo>
                <a:close/>
                <a:moveTo>
                  <a:pt x="6755934" y="1464394"/>
                </a:moveTo>
                <a:lnTo>
                  <a:pt x="6755960" y="1464884"/>
                </a:lnTo>
                <a:lnTo>
                  <a:pt x="6756458" y="1464852"/>
                </a:lnTo>
                <a:lnTo>
                  <a:pt x="6757052" y="1476202"/>
                </a:lnTo>
                <a:cubicBezTo>
                  <a:pt x="6757052" y="1481838"/>
                  <a:pt x="6756994" y="1487460"/>
                  <a:pt x="6755682" y="1493044"/>
                </a:cubicBezTo>
                <a:cubicBezTo>
                  <a:pt x="6755724" y="1524133"/>
                  <a:pt x="6753273" y="1554782"/>
                  <a:pt x="6748215" y="1584794"/>
                </a:cubicBezTo>
                <a:lnTo>
                  <a:pt x="6747676" y="1591418"/>
                </a:lnTo>
                <a:cubicBezTo>
                  <a:pt x="6747507" y="1591423"/>
                  <a:pt x="6747338" y="1591427"/>
                  <a:pt x="6747171" y="1591480"/>
                </a:cubicBezTo>
                <a:cubicBezTo>
                  <a:pt x="6696895" y="1941574"/>
                  <a:pt x="6415856" y="2220146"/>
                  <a:pt x="6057005" y="2279078"/>
                </a:cubicBezTo>
                <a:lnTo>
                  <a:pt x="6056889" y="2280217"/>
                </a:lnTo>
                <a:cubicBezTo>
                  <a:pt x="6051578" y="2281220"/>
                  <a:pt x="6046249" y="2282161"/>
                  <a:pt x="6040672" y="2281745"/>
                </a:cubicBezTo>
                <a:cubicBezTo>
                  <a:pt x="6009500" y="2287255"/>
                  <a:pt x="5977620" y="2290213"/>
                  <a:pt x="5945246" y="2290736"/>
                </a:cubicBezTo>
                <a:lnTo>
                  <a:pt x="5928127" y="2292349"/>
                </a:lnTo>
                <a:lnTo>
                  <a:pt x="5928101" y="2291858"/>
                </a:lnTo>
                <a:lnTo>
                  <a:pt x="5927602" y="2291891"/>
                </a:lnTo>
                <a:cubicBezTo>
                  <a:pt x="5927036" y="2288119"/>
                  <a:pt x="5927009" y="2284333"/>
                  <a:pt x="5927009" y="2280541"/>
                </a:cubicBezTo>
                <a:cubicBezTo>
                  <a:pt x="5927009" y="2274903"/>
                  <a:pt x="5927068" y="2269279"/>
                  <a:pt x="5928380" y="2263693"/>
                </a:cubicBezTo>
                <a:cubicBezTo>
                  <a:pt x="5928338" y="2232611"/>
                  <a:pt x="5930787" y="2201969"/>
                  <a:pt x="5935844" y="2171962"/>
                </a:cubicBezTo>
                <a:lnTo>
                  <a:pt x="5936384" y="2165325"/>
                </a:lnTo>
                <a:cubicBezTo>
                  <a:pt x="5936553" y="2165320"/>
                  <a:pt x="5936722" y="2165315"/>
                  <a:pt x="5936890" y="2165262"/>
                </a:cubicBezTo>
                <a:cubicBezTo>
                  <a:pt x="5987166" y="1815167"/>
                  <a:pt x="6268205" y="1536596"/>
                  <a:pt x="6627056" y="1477664"/>
                </a:cubicBezTo>
                <a:lnTo>
                  <a:pt x="6627173" y="1476525"/>
                </a:lnTo>
                <a:cubicBezTo>
                  <a:pt x="6632481" y="1475523"/>
                  <a:pt x="6637809" y="1474582"/>
                  <a:pt x="6643385" y="1474998"/>
                </a:cubicBezTo>
                <a:cubicBezTo>
                  <a:pt x="6674569" y="1469485"/>
                  <a:pt x="6706461" y="1466527"/>
                  <a:pt x="6738847" y="1466004"/>
                </a:cubicBezTo>
                <a:close/>
                <a:moveTo>
                  <a:pt x="5077571" y="1464394"/>
                </a:moveTo>
                <a:lnTo>
                  <a:pt x="5094659" y="1466004"/>
                </a:lnTo>
                <a:cubicBezTo>
                  <a:pt x="5127044" y="1466527"/>
                  <a:pt x="5158937" y="1469485"/>
                  <a:pt x="5190120" y="1474998"/>
                </a:cubicBezTo>
                <a:cubicBezTo>
                  <a:pt x="5195696" y="1474582"/>
                  <a:pt x="5201024" y="1475523"/>
                  <a:pt x="5206334" y="1476525"/>
                </a:cubicBezTo>
                <a:lnTo>
                  <a:pt x="5206450" y="1477664"/>
                </a:lnTo>
                <a:cubicBezTo>
                  <a:pt x="5565300" y="1536596"/>
                  <a:pt x="5846339" y="1815167"/>
                  <a:pt x="5896616" y="2165262"/>
                </a:cubicBezTo>
                <a:cubicBezTo>
                  <a:pt x="5896783" y="2165315"/>
                  <a:pt x="5896953" y="2165320"/>
                  <a:pt x="5897121" y="2165325"/>
                </a:cubicBezTo>
                <a:lnTo>
                  <a:pt x="5897662" y="2171962"/>
                </a:lnTo>
                <a:cubicBezTo>
                  <a:pt x="5902718" y="2201969"/>
                  <a:pt x="5905168" y="2232611"/>
                  <a:pt x="5905126" y="2263693"/>
                </a:cubicBezTo>
                <a:cubicBezTo>
                  <a:pt x="5906438" y="2269279"/>
                  <a:pt x="5906496" y="2274903"/>
                  <a:pt x="5906496" y="2280541"/>
                </a:cubicBezTo>
                <a:cubicBezTo>
                  <a:pt x="5906496" y="2284333"/>
                  <a:pt x="5906469" y="2288119"/>
                  <a:pt x="5905903" y="2291891"/>
                </a:cubicBezTo>
                <a:lnTo>
                  <a:pt x="5905404" y="2291858"/>
                </a:lnTo>
                <a:lnTo>
                  <a:pt x="5905378" y="2292349"/>
                </a:lnTo>
                <a:lnTo>
                  <a:pt x="5888260" y="2290736"/>
                </a:lnTo>
                <a:cubicBezTo>
                  <a:pt x="5855886" y="2290213"/>
                  <a:pt x="5824005" y="2287255"/>
                  <a:pt x="5792833" y="2281745"/>
                </a:cubicBezTo>
                <a:cubicBezTo>
                  <a:pt x="5787256" y="2282161"/>
                  <a:pt x="5781927" y="2281220"/>
                  <a:pt x="5776617" y="2280217"/>
                </a:cubicBezTo>
                <a:lnTo>
                  <a:pt x="5776501" y="2279078"/>
                </a:lnTo>
                <a:cubicBezTo>
                  <a:pt x="5417649" y="2220146"/>
                  <a:pt x="5136610" y="1941574"/>
                  <a:pt x="5086335" y="1591480"/>
                </a:cubicBezTo>
                <a:cubicBezTo>
                  <a:pt x="5086167" y="1591427"/>
                  <a:pt x="5085999" y="1591423"/>
                  <a:pt x="5085830" y="1591418"/>
                </a:cubicBezTo>
                <a:lnTo>
                  <a:pt x="5085291" y="1584794"/>
                </a:lnTo>
                <a:cubicBezTo>
                  <a:pt x="5080233" y="1554782"/>
                  <a:pt x="5077782" y="1524133"/>
                  <a:pt x="5077824" y="1493044"/>
                </a:cubicBezTo>
                <a:cubicBezTo>
                  <a:pt x="5076512" y="1487460"/>
                  <a:pt x="5076453" y="1481838"/>
                  <a:pt x="5076453" y="1476202"/>
                </a:cubicBezTo>
                <a:lnTo>
                  <a:pt x="5077047" y="1464852"/>
                </a:lnTo>
                <a:lnTo>
                  <a:pt x="5077545" y="1464884"/>
                </a:lnTo>
                <a:close/>
                <a:moveTo>
                  <a:pt x="5063783" y="1464394"/>
                </a:moveTo>
                <a:lnTo>
                  <a:pt x="5063809" y="1464884"/>
                </a:lnTo>
                <a:lnTo>
                  <a:pt x="5064307" y="1464852"/>
                </a:lnTo>
                <a:lnTo>
                  <a:pt x="5064902" y="1476202"/>
                </a:lnTo>
                <a:cubicBezTo>
                  <a:pt x="5064902" y="1481838"/>
                  <a:pt x="5064842" y="1487460"/>
                  <a:pt x="5063530" y="1493044"/>
                </a:cubicBezTo>
                <a:cubicBezTo>
                  <a:pt x="5063572" y="1524133"/>
                  <a:pt x="5061122" y="1554782"/>
                  <a:pt x="5056063" y="1584794"/>
                </a:cubicBezTo>
                <a:lnTo>
                  <a:pt x="5055525" y="1591418"/>
                </a:lnTo>
                <a:cubicBezTo>
                  <a:pt x="5055355" y="1591423"/>
                  <a:pt x="5055187" y="1591427"/>
                  <a:pt x="5055019" y="1591480"/>
                </a:cubicBezTo>
                <a:cubicBezTo>
                  <a:pt x="5004744" y="1941574"/>
                  <a:pt x="4723705" y="2220146"/>
                  <a:pt x="4364853" y="2279078"/>
                </a:cubicBezTo>
                <a:lnTo>
                  <a:pt x="4364737" y="2280217"/>
                </a:lnTo>
                <a:cubicBezTo>
                  <a:pt x="4359427" y="2281220"/>
                  <a:pt x="4354098" y="2282161"/>
                  <a:pt x="4348521" y="2281745"/>
                </a:cubicBezTo>
                <a:cubicBezTo>
                  <a:pt x="4317350" y="2287255"/>
                  <a:pt x="4285468" y="2290213"/>
                  <a:pt x="4253094" y="2290736"/>
                </a:cubicBezTo>
                <a:lnTo>
                  <a:pt x="4235976" y="2292349"/>
                </a:lnTo>
                <a:lnTo>
                  <a:pt x="4235950" y="2291858"/>
                </a:lnTo>
                <a:lnTo>
                  <a:pt x="4235451" y="2291891"/>
                </a:lnTo>
                <a:cubicBezTo>
                  <a:pt x="4234885" y="2288119"/>
                  <a:pt x="4234858" y="2284333"/>
                  <a:pt x="4234858" y="2280541"/>
                </a:cubicBezTo>
                <a:cubicBezTo>
                  <a:pt x="4234858" y="2274903"/>
                  <a:pt x="4234916" y="2269279"/>
                  <a:pt x="4236228" y="2263693"/>
                </a:cubicBezTo>
                <a:cubicBezTo>
                  <a:pt x="4236186" y="2232611"/>
                  <a:pt x="4238636" y="2201969"/>
                  <a:pt x="4243692" y="2171962"/>
                </a:cubicBezTo>
                <a:lnTo>
                  <a:pt x="4244233" y="2165325"/>
                </a:lnTo>
                <a:cubicBezTo>
                  <a:pt x="4244401" y="2165320"/>
                  <a:pt x="4244571" y="2165315"/>
                  <a:pt x="4244738" y="2165262"/>
                </a:cubicBezTo>
                <a:cubicBezTo>
                  <a:pt x="4295015" y="1815167"/>
                  <a:pt x="4576054" y="1536596"/>
                  <a:pt x="4934904" y="1477664"/>
                </a:cubicBezTo>
                <a:lnTo>
                  <a:pt x="4935021" y="1476525"/>
                </a:lnTo>
                <a:cubicBezTo>
                  <a:pt x="4940330" y="1475523"/>
                  <a:pt x="4945658" y="1474582"/>
                  <a:pt x="4951234" y="1474998"/>
                </a:cubicBezTo>
                <a:cubicBezTo>
                  <a:pt x="4982417" y="1469485"/>
                  <a:pt x="5014310" y="1466527"/>
                  <a:pt x="5046695" y="1466004"/>
                </a:cubicBezTo>
                <a:close/>
                <a:moveTo>
                  <a:pt x="3385420" y="1464394"/>
                </a:moveTo>
                <a:lnTo>
                  <a:pt x="3402507" y="1466004"/>
                </a:lnTo>
                <a:cubicBezTo>
                  <a:pt x="3434893" y="1466527"/>
                  <a:pt x="3466785" y="1469485"/>
                  <a:pt x="3497969" y="1474998"/>
                </a:cubicBezTo>
                <a:cubicBezTo>
                  <a:pt x="3503545" y="1474582"/>
                  <a:pt x="3508873" y="1475523"/>
                  <a:pt x="3514181" y="1476525"/>
                </a:cubicBezTo>
                <a:lnTo>
                  <a:pt x="3514298" y="1477664"/>
                </a:lnTo>
                <a:cubicBezTo>
                  <a:pt x="3873149" y="1536596"/>
                  <a:pt x="4154188" y="1815167"/>
                  <a:pt x="4204464" y="2165262"/>
                </a:cubicBezTo>
                <a:cubicBezTo>
                  <a:pt x="4204632" y="2165315"/>
                  <a:pt x="4204801" y="2165320"/>
                  <a:pt x="4204970" y="2165325"/>
                </a:cubicBezTo>
                <a:lnTo>
                  <a:pt x="4205510" y="2171962"/>
                </a:lnTo>
                <a:cubicBezTo>
                  <a:pt x="4210567" y="2201969"/>
                  <a:pt x="4213016" y="2232611"/>
                  <a:pt x="4212974" y="2263693"/>
                </a:cubicBezTo>
                <a:cubicBezTo>
                  <a:pt x="4214286" y="2269279"/>
                  <a:pt x="4214345" y="2274903"/>
                  <a:pt x="4214345" y="2280541"/>
                </a:cubicBezTo>
                <a:cubicBezTo>
                  <a:pt x="4214345" y="2284333"/>
                  <a:pt x="4214318" y="2288119"/>
                  <a:pt x="4213752" y="2291891"/>
                </a:cubicBezTo>
                <a:lnTo>
                  <a:pt x="4213253" y="2291858"/>
                </a:lnTo>
                <a:lnTo>
                  <a:pt x="4213227" y="2292349"/>
                </a:lnTo>
                <a:lnTo>
                  <a:pt x="4196108" y="2290736"/>
                </a:lnTo>
                <a:cubicBezTo>
                  <a:pt x="4163734" y="2290213"/>
                  <a:pt x="4131854" y="2287255"/>
                  <a:pt x="4100682" y="2281745"/>
                </a:cubicBezTo>
                <a:cubicBezTo>
                  <a:pt x="4095105" y="2282161"/>
                  <a:pt x="4089776" y="2281220"/>
                  <a:pt x="4084465" y="2280217"/>
                </a:cubicBezTo>
                <a:lnTo>
                  <a:pt x="4084349" y="2279078"/>
                </a:lnTo>
                <a:cubicBezTo>
                  <a:pt x="3725498" y="2220146"/>
                  <a:pt x="3444459" y="1941574"/>
                  <a:pt x="3394183" y="1591480"/>
                </a:cubicBezTo>
                <a:cubicBezTo>
                  <a:pt x="3394016" y="1591427"/>
                  <a:pt x="3393847" y="1591423"/>
                  <a:pt x="3393678" y="1591418"/>
                </a:cubicBezTo>
                <a:lnTo>
                  <a:pt x="3393139" y="1584794"/>
                </a:lnTo>
                <a:cubicBezTo>
                  <a:pt x="3388081" y="1554782"/>
                  <a:pt x="3385630" y="1524133"/>
                  <a:pt x="3385672" y="1493044"/>
                </a:cubicBezTo>
                <a:cubicBezTo>
                  <a:pt x="3384360" y="1487460"/>
                  <a:pt x="3384302" y="1481838"/>
                  <a:pt x="3384302" y="1476202"/>
                </a:cubicBezTo>
                <a:lnTo>
                  <a:pt x="3384896" y="1464852"/>
                </a:lnTo>
                <a:lnTo>
                  <a:pt x="3385394" y="1464884"/>
                </a:lnTo>
                <a:close/>
                <a:moveTo>
                  <a:pt x="3371632" y="1464394"/>
                </a:moveTo>
                <a:lnTo>
                  <a:pt x="3371658" y="1464884"/>
                </a:lnTo>
                <a:lnTo>
                  <a:pt x="3372156" y="1464852"/>
                </a:lnTo>
                <a:lnTo>
                  <a:pt x="3372750" y="1476202"/>
                </a:lnTo>
                <a:cubicBezTo>
                  <a:pt x="3372750" y="1481838"/>
                  <a:pt x="3372691" y="1487460"/>
                  <a:pt x="3371379" y="1493044"/>
                </a:cubicBezTo>
                <a:cubicBezTo>
                  <a:pt x="3371421" y="1524133"/>
                  <a:pt x="3368971" y="1554782"/>
                  <a:pt x="3363912" y="1584794"/>
                </a:cubicBezTo>
                <a:lnTo>
                  <a:pt x="3363374" y="1591418"/>
                </a:lnTo>
                <a:cubicBezTo>
                  <a:pt x="3363204" y="1591423"/>
                  <a:pt x="3363036" y="1591427"/>
                  <a:pt x="3362868" y="1591480"/>
                </a:cubicBezTo>
                <a:cubicBezTo>
                  <a:pt x="3312593" y="1941574"/>
                  <a:pt x="3031554" y="2220146"/>
                  <a:pt x="2672703" y="2279078"/>
                </a:cubicBezTo>
                <a:lnTo>
                  <a:pt x="2672586" y="2280217"/>
                </a:lnTo>
                <a:cubicBezTo>
                  <a:pt x="2667276" y="2281220"/>
                  <a:pt x="2661947" y="2282161"/>
                  <a:pt x="2656370" y="2281745"/>
                </a:cubicBezTo>
                <a:cubicBezTo>
                  <a:pt x="2625198" y="2287255"/>
                  <a:pt x="2593318" y="2290213"/>
                  <a:pt x="2560943" y="2290736"/>
                </a:cubicBezTo>
                <a:lnTo>
                  <a:pt x="2543825" y="2292349"/>
                </a:lnTo>
                <a:lnTo>
                  <a:pt x="2543799" y="2291858"/>
                </a:lnTo>
                <a:lnTo>
                  <a:pt x="2543300" y="2291891"/>
                </a:lnTo>
                <a:cubicBezTo>
                  <a:pt x="2542734" y="2288119"/>
                  <a:pt x="2542707" y="2284333"/>
                  <a:pt x="2542707" y="2280541"/>
                </a:cubicBezTo>
                <a:cubicBezTo>
                  <a:pt x="2542707" y="2274903"/>
                  <a:pt x="2542765" y="2269279"/>
                  <a:pt x="2544077" y="2263693"/>
                </a:cubicBezTo>
                <a:cubicBezTo>
                  <a:pt x="2544035" y="2232611"/>
                  <a:pt x="2546485" y="2201969"/>
                  <a:pt x="2551541" y="2171962"/>
                </a:cubicBezTo>
                <a:lnTo>
                  <a:pt x="2552082" y="2165325"/>
                </a:lnTo>
                <a:cubicBezTo>
                  <a:pt x="2552250" y="2165320"/>
                  <a:pt x="2552420" y="2165315"/>
                  <a:pt x="2552587" y="2165262"/>
                </a:cubicBezTo>
                <a:cubicBezTo>
                  <a:pt x="2602864" y="1815167"/>
                  <a:pt x="2883903" y="1536596"/>
                  <a:pt x="3242753" y="1477664"/>
                </a:cubicBezTo>
                <a:lnTo>
                  <a:pt x="3242870" y="1476525"/>
                </a:lnTo>
                <a:cubicBezTo>
                  <a:pt x="3248179" y="1475523"/>
                  <a:pt x="3253507" y="1474582"/>
                  <a:pt x="3259083" y="1474998"/>
                </a:cubicBezTo>
                <a:cubicBezTo>
                  <a:pt x="3290266" y="1469485"/>
                  <a:pt x="3322159" y="1466527"/>
                  <a:pt x="3354544" y="1466004"/>
                </a:cubicBezTo>
                <a:close/>
                <a:moveTo>
                  <a:pt x="1693269" y="1464394"/>
                </a:moveTo>
                <a:lnTo>
                  <a:pt x="1710356" y="1466004"/>
                </a:lnTo>
                <a:cubicBezTo>
                  <a:pt x="1742742" y="1466527"/>
                  <a:pt x="1774634" y="1469485"/>
                  <a:pt x="1805818" y="1474998"/>
                </a:cubicBezTo>
                <a:cubicBezTo>
                  <a:pt x="1811394" y="1474582"/>
                  <a:pt x="1816722" y="1475523"/>
                  <a:pt x="1822030" y="1476525"/>
                </a:cubicBezTo>
                <a:lnTo>
                  <a:pt x="1822148" y="1477664"/>
                </a:lnTo>
                <a:cubicBezTo>
                  <a:pt x="2180998" y="1536596"/>
                  <a:pt x="2462037" y="1815167"/>
                  <a:pt x="2512313" y="2165262"/>
                </a:cubicBezTo>
                <a:cubicBezTo>
                  <a:pt x="2512481" y="2165315"/>
                  <a:pt x="2512650" y="2165320"/>
                  <a:pt x="2512819" y="2165325"/>
                </a:cubicBezTo>
                <a:lnTo>
                  <a:pt x="2513359" y="2171962"/>
                </a:lnTo>
                <a:cubicBezTo>
                  <a:pt x="2518416" y="2201969"/>
                  <a:pt x="2520865" y="2232611"/>
                  <a:pt x="2520823" y="2263693"/>
                </a:cubicBezTo>
                <a:cubicBezTo>
                  <a:pt x="2522135" y="2269279"/>
                  <a:pt x="2522194" y="2274903"/>
                  <a:pt x="2522194" y="2280541"/>
                </a:cubicBezTo>
                <a:cubicBezTo>
                  <a:pt x="2522194" y="2284333"/>
                  <a:pt x="2522167" y="2288119"/>
                  <a:pt x="2521601" y="2291891"/>
                </a:cubicBezTo>
                <a:lnTo>
                  <a:pt x="2521102" y="2291858"/>
                </a:lnTo>
                <a:lnTo>
                  <a:pt x="2521076" y="2292349"/>
                </a:lnTo>
                <a:lnTo>
                  <a:pt x="2503957" y="2290736"/>
                </a:lnTo>
                <a:cubicBezTo>
                  <a:pt x="2471583" y="2290213"/>
                  <a:pt x="2439703" y="2287255"/>
                  <a:pt x="2408531" y="2281745"/>
                </a:cubicBezTo>
                <a:cubicBezTo>
                  <a:pt x="2402954" y="2282161"/>
                  <a:pt x="2397625" y="2281220"/>
                  <a:pt x="2392314" y="2280217"/>
                </a:cubicBezTo>
                <a:lnTo>
                  <a:pt x="2392198" y="2279078"/>
                </a:lnTo>
                <a:cubicBezTo>
                  <a:pt x="2033347" y="2220146"/>
                  <a:pt x="1752308" y="1941574"/>
                  <a:pt x="1702032" y="1591480"/>
                </a:cubicBezTo>
                <a:cubicBezTo>
                  <a:pt x="1701865" y="1591427"/>
                  <a:pt x="1701696" y="1591423"/>
                  <a:pt x="1701527" y="1591418"/>
                </a:cubicBezTo>
                <a:lnTo>
                  <a:pt x="1700989" y="1584794"/>
                </a:lnTo>
                <a:cubicBezTo>
                  <a:pt x="1695930" y="1554782"/>
                  <a:pt x="1693479" y="1524133"/>
                  <a:pt x="1693521" y="1493044"/>
                </a:cubicBezTo>
                <a:cubicBezTo>
                  <a:pt x="1692209" y="1487460"/>
                  <a:pt x="1692151" y="1481838"/>
                  <a:pt x="1692151" y="1476202"/>
                </a:cubicBezTo>
                <a:lnTo>
                  <a:pt x="1692745" y="1464852"/>
                </a:lnTo>
                <a:lnTo>
                  <a:pt x="1693243" y="1464884"/>
                </a:lnTo>
                <a:close/>
                <a:moveTo>
                  <a:pt x="1679481" y="1464394"/>
                </a:moveTo>
                <a:lnTo>
                  <a:pt x="1679507" y="1464884"/>
                </a:lnTo>
                <a:lnTo>
                  <a:pt x="1680005" y="1464852"/>
                </a:lnTo>
                <a:lnTo>
                  <a:pt x="1680599" y="1476202"/>
                </a:lnTo>
                <a:cubicBezTo>
                  <a:pt x="1680599" y="1481838"/>
                  <a:pt x="1680540" y="1487460"/>
                  <a:pt x="1679228" y="1493044"/>
                </a:cubicBezTo>
                <a:cubicBezTo>
                  <a:pt x="1679270" y="1524133"/>
                  <a:pt x="1676820" y="1554782"/>
                  <a:pt x="1671761" y="1584794"/>
                </a:cubicBezTo>
                <a:lnTo>
                  <a:pt x="1671223" y="1591418"/>
                </a:lnTo>
                <a:cubicBezTo>
                  <a:pt x="1671053" y="1591423"/>
                  <a:pt x="1670885" y="1591427"/>
                  <a:pt x="1670717" y="1591480"/>
                </a:cubicBezTo>
                <a:cubicBezTo>
                  <a:pt x="1620442" y="1941574"/>
                  <a:pt x="1339403" y="2220146"/>
                  <a:pt x="980552" y="2279078"/>
                </a:cubicBezTo>
                <a:lnTo>
                  <a:pt x="980435" y="2280217"/>
                </a:lnTo>
                <a:cubicBezTo>
                  <a:pt x="975125" y="2281220"/>
                  <a:pt x="969796" y="2282161"/>
                  <a:pt x="964219" y="2281745"/>
                </a:cubicBezTo>
                <a:cubicBezTo>
                  <a:pt x="933047" y="2287255"/>
                  <a:pt x="901167" y="2290213"/>
                  <a:pt x="868792" y="2290736"/>
                </a:cubicBezTo>
                <a:lnTo>
                  <a:pt x="851674" y="2292349"/>
                </a:lnTo>
                <a:lnTo>
                  <a:pt x="851648" y="2291858"/>
                </a:lnTo>
                <a:lnTo>
                  <a:pt x="851149" y="2291891"/>
                </a:lnTo>
                <a:cubicBezTo>
                  <a:pt x="850583" y="2288119"/>
                  <a:pt x="850556" y="2284333"/>
                  <a:pt x="850556" y="2280541"/>
                </a:cubicBezTo>
                <a:cubicBezTo>
                  <a:pt x="850556" y="2274903"/>
                  <a:pt x="850614" y="2269279"/>
                  <a:pt x="851926" y="2263693"/>
                </a:cubicBezTo>
                <a:cubicBezTo>
                  <a:pt x="851884" y="2232611"/>
                  <a:pt x="854334" y="2201969"/>
                  <a:pt x="859390" y="2171962"/>
                </a:cubicBezTo>
                <a:lnTo>
                  <a:pt x="859931" y="2165325"/>
                </a:lnTo>
                <a:cubicBezTo>
                  <a:pt x="860099" y="2165320"/>
                  <a:pt x="860269" y="2165315"/>
                  <a:pt x="860436" y="2165262"/>
                </a:cubicBezTo>
                <a:cubicBezTo>
                  <a:pt x="910713" y="1815167"/>
                  <a:pt x="1191752" y="1536596"/>
                  <a:pt x="1550602" y="1477664"/>
                </a:cubicBezTo>
                <a:lnTo>
                  <a:pt x="1550719" y="1476525"/>
                </a:lnTo>
                <a:cubicBezTo>
                  <a:pt x="1556028" y="1475523"/>
                  <a:pt x="1561356" y="1474582"/>
                  <a:pt x="1566932" y="1474998"/>
                </a:cubicBezTo>
                <a:cubicBezTo>
                  <a:pt x="1598115" y="1469485"/>
                  <a:pt x="1630008" y="1466527"/>
                  <a:pt x="1662393" y="1466004"/>
                </a:cubicBezTo>
                <a:close/>
                <a:moveTo>
                  <a:pt x="1118" y="1464394"/>
                </a:moveTo>
                <a:lnTo>
                  <a:pt x="18205" y="1466004"/>
                </a:lnTo>
                <a:cubicBezTo>
                  <a:pt x="50591" y="1466527"/>
                  <a:pt x="82483" y="1469485"/>
                  <a:pt x="113667" y="1474998"/>
                </a:cubicBezTo>
                <a:cubicBezTo>
                  <a:pt x="119243" y="1474582"/>
                  <a:pt x="124571" y="1475523"/>
                  <a:pt x="129879" y="1476525"/>
                </a:cubicBezTo>
                <a:lnTo>
                  <a:pt x="129997" y="1477664"/>
                </a:lnTo>
                <a:cubicBezTo>
                  <a:pt x="488847" y="1536596"/>
                  <a:pt x="769886" y="1815167"/>
                  <a:pt x="820162" y="2165262"/>
                </a:cubicBezTo>
                <a:cubicBezTo>
                  <a:pt x="820330" y="2165315"/>
                  <a:pt x="820499" y="2165320"/>
                  <a:pt x="820668" y="2165325"/>
                </a:cubicBezTo>
                <a:lnTo>
                  <a:pt x="821208" y="2171962"/>
                </a:lnTo>
                <a:cubicBezTo>
                  <a:pt x="826265" y="2201969"/>
                  <a:pt x="828714" y="2232611"/>
                  <a:pt x="828672" y="2263693"/>
                </a:cubicBezTo>
                <a:cubicBezTo>
                  <a:pt x="829984" y="2269279"/>
                  <a:pt x="830043" y="2274903"/>
                  <a:pt x="830043" y="2280541"/>
                </a:cubicBezTo>
                <a:cubicBezTo>
                  <a:pt x="830043" y="2284333"/>
                  <a:pt x="830016" y="2288119"/>
                  <a:pt x="829450" y="2291891"/>
                </a:cubicBezTo>
                <a:lnTo>
                  <a:pt x="828951" y="2291858"/>
                </a:lnTo>
                <a:lnTo>
                  <a:pt x="828925" y="2292349"/>
                </a:lnTo>
                <a:lnTo>
                  <a:pt x="811806" y="2290736"/>
                </a:lnTo>
                <a:cubicBezTo>
                  <a:pt x="779432" y="2290213"/>
                  <a:pt x="747552" y="2287255"/>
                  <a:pt x="716380" y="2281745"/>
                </a:cubicBezTo>
                <a:cubicBezTo>
                  <a:pt x="710803" y="2282161"/>
                  <a:pt x="705474" y="2281220"/>
                  <a:pt x="700163" y="2280217"/>
                </a:cubicBezTo>
                <a:lnTo>
                  <a:pt x="700047" y="2279078"/>
                </a:lnTo>
                <a:cubicBezTo>
                  <a:pt x="341196" y="2220146"/>
                  <a:pt x="60157" y="1941574"/>
                  <a:pt x="9881" y="1591480"/>
                </a:cubicBezTo>
                <a:cubicBezTo>
                  <a:pt x="9714" y="1591427"/>
                  <a:pt x="9545" y="1591423"/>
                  <a:pt x="9376" y="1591418"/>
                </a:cubicBezTo>
                <a:lnTo>
                  <a:pt x="8837" y="1584794"/>
                </a:lnTo>
                <a:cubicBezTo>
                  <a:pt x="3779" y="1554782"/>
                  <a:pt x="1328" y="1524133"/>
                  <a:pt x="1370" y="1493044"/>
                </a:cubicBezTo>
                <a:cubicBezTo>
                  <a:pt x="58" y="1487460"/>
                  <a:pt x="0" y="1481838"/>
                  <a:pt x="0" y="1476202"/>
                </a:cubicBezTo>
                <a:lnTo>
                  <a:pt x="594" y="1464852"/>
                </a:lnTo>
                <a:lnTo>
                  <a:pt x="1092" y="1464884"/>
                </a:lnTo>
                <a:close/>
                <a:moveTo>
                  <a:pt x="7762529" y="750600"/>
                </a:moveTo>
                <a:cubicBezTo>
                  <a:pt x="7815805" y="1021506"/>
                  <a:pt x="8030648" y="1236303"/>
                  <a:pt x="8305838" y="1295446"/>
                </a:cubicBezTo>
                <a:cubicBezTo>
                  <a:pt x="8252563" y="1024540"/>
                  <a:pt x="8037719" y="809743"/>
                  <a:pt x="7762529" y="750600"/>
                </a:cubicBezTo>
                <a:close/>
                <a:moveTo>
                  <a:pt x="7455280" y="750600"/>
                </a:moveTo>
                <a:cubicBezTo>
                  <a:pt x="7180090" y="809743"/>
                  <a:pt x="6965246" y="1024540"/>
                  <a:pt x="6911971" y="1295446"/>
                </a:cubicBezTo>
                <a:cubicBezTo>
                  <a:pt x="7187161" y="1236303"/>
                  <a:pt x="7402004" y="1021506"/>
                  <a:pt x="7455280" y="750600"/>
                </a:cubicBezTo>
                <a:close/>
                <a:moveTo>
                  <a:pt x="6070378" y="750600"/>
                </a:moveTo>
                <a:cubicBezTo>
                  <a:pt x="6123654" y="1021506"/>
                  <a:pt x="6338497" y="1236303"/>
                  <a:pt x="6613687" y="1295446"/>
                </a:cubicBezTo>
                <a:cubicBezTo>
                  <a:pt x="6560412" y="1024540"/>
                  <a:pt x="6345568" y="809743"/>
                  <a:pt x="6070378" y="750600"/>
                </a:cubicBezTo>
                <a:close/>
                <a:moveTo>
                  <a:pt x="5763129" y="750600"/>
                </a:moveTo>
                <a:cubicBezTo>
                  <a:pt x="5487939" y="809743"/>
                  <a:pt x="5273095" y="1024540"/>
                  <a:pt x="5219820" y="1295446"/>
                </a:cubicBezTo>
                <a:cubicBezTo>
                  <a:pt x="5495010" y="1236303"/>
                  <a:pt x="5709853" y="1021506"/>
                  <a:pt x="5763129" y="750600"/>
                </a:cubicBezTo>
                <a:close/>
                <a:moveTo>
                  <a:pt x="4378227" y="750600"/>
                </a:moveTo>
                <a:cubicBezTo>
                  <a:pt x="4431503" y="1021506"/>
                  <a:pt x="4646346" y="1236303"/>
                  <a:pt x="4921536" y="1295446"/>
                </a:cubicBezTo>
                <a:cubicBezTo>
                  <a:pt x="4868261" y="1024540"/>
                  <a:pt x="4653417" y="809743"/>
                  <a:pt x="4378227" y="750600"/>
                </a:cubicBezTo>
                <a:close/>
                <a:moveTo>
                  <a:pt x="4070978" y="750600"/>
                </a:moveTo>
                <a:cubicBezTo>
                  <a:pt x="3795788" y="809743"/>
                  <a:pt x="3580944" y="1024540"/>
                  <a:pt x="3527669" y="1295446"/>
                </a:cubicBezTo>
                <a:cubicBezTo>
                  <a:pt x="3802859" y="1236303"/>
                  <a:pt x="4017702" y="1021506"/>
                  <a:pt x="4070978" y="750600"/>
                </a:cubicBezTo>
                <a:close/>
                <a:moveTo>
                  <a:pt x="2686076" y="750600"/>
                </a:moveTo>
                <a:cubicBezTo>
                  <a:pt x="2739352" y="1021506"/>
                  <a:pt x="2954195" y="1236303"/>
                  <a:pt x="3229385" y="1295446"/>
                </a:cubicBezTo>
                <a:cubicBezTo>
                  <a:pt x="3176110" y="1024540"/>
                  <a:pt x="2961266" y="809743"/>
                  <a:pt x="2686076" y="750600"/>
                </a:cubicBezTo>
                <a:close/>
                <a:moveTo>
                  <a:pt x="2378827" y="750600"/>
                </a:moveTo>
                <a:cubicBezTo>
                  <a:pt x="2103637" y="809743"/>
                  <a:pt x="1888793" y="1024540"/>
                  <a:pt x="1835518" y="1295446"/>
                </a:cubicBezTo>
                <a:cubicBezTo>
                  <a:pt x="2110708" y="1236303"/>
                  <a:pt x="2325551" y="1021506"/>
                  <a:pt x="2378827" y="750600"/>
                </a:cubicBezTo>
                <a:close/>
                <a:moveTo>
                  <a:pt x="993925" y="750600"/>
                </a:moveTo>
                <a:cubicBezTo>
                  <a:pt x="1047201" y="1021506"/>
                  <a:pt x="1262044" y="1236303"/>
                  <a:pt x="1537234" y="1295446"/>
                </a:cubicBezTo>
                <a:cubicBezTo>
                  <a:pt x="1483959" y="1024540"/>
                  <a:pt x="1269115" y="809743"/>
                  <a:pt x="993925" y="750600"/>
                </a:cubicBezTo>
                <a:close/>
                <a:moveTo>
                  <a:pt x="686676" y="750600"/>
                </a:moveTo>
                <a:cubicBezTo>
                  <a:pt x="411486" y="809743"/>
                  <a:pt x="196642" y="1024540"/>
                  <a:pt x="143367" y="1295446"/>
                </a:cubicBezTo>
                <a:cubicBezTo>
                  <a:pt x="418557" y="1236303"/>
                  <a:pt x="633400" y="1021506"/>
                  <a:pt x="686676" y="750600"/>
                </a:cubicBezTo>
                <a:close/>
                <a:moveTo>
                  <a:pt x="9139239" y="624486"/>
                </a:moveTo>
                <a:lnTo>
                  <a:pt x="9139239" y="752995"/>
                </a:lnTo>
                <a:lnTo>
                  <a:pt x="9047261" y="779881"/>
                </a:lnTo>
                <a:cubicBezTo>
                  <a:pt x="8821055" y="864319"/>
                  <a:pt x="8650738" y="1058403"/>
                  <a:pt x="8604122" y="1295446"/>
                </a:cubicBezTo>
                <a:cubicBezTo>
                  <a:pt x="8844913" y="1243696"/>
                  <a:pt x="9039501" y="1072773"/>
                  <a:pt x="9120077" y="849365"/>
                </a:cubicBezTo>
                <a:lnTo>
                  <a:pt x="9139239" y="780178"/>
                </a:lnTo>
                <a:lnTo>
                  <a:pt x="9139239" y="1085737"/>
                </a:lnTo>
                <a:lnTo>
                  <a:pt x="9135069" y="1092549"/>
                </a:lnTo>
                <a:cubicBezTo>
                  <a:pt x="9008919" y="1266178"/>
                  <a:pt x="8815033" y="1389778"/>
                  <a:pt x="8590751" y="1426902"/>
                </a:cubicBezTo>
                <a:lnTo>
                  <a:pt x="8590635" y="1428050"/>
                </a:lnTo>
                <a:cubicBezTo>
                  <a:pt x="8585324" y="1429061"/>
                  <a:pt x="8579995" y="1430009"/>
                  <a:pt x="8574418" y="1429590"/>
                </a:cubicBezTo>
                <a:cubicBezTo>
                  <a:pt x="8543246" y="1435144"/>
                  <a:pt x="8511366" y="1438125"/>
                  <a:pt x="8478991" y="1438652"/>
                </a:cubicBezTo>
                <a:lnTo>
                  <a:pt x="8461873" y="1440278"/>
                </a:lnTo>
                <a:lnTo>
                  <a:pt x="8461847" y="1439783"/>
                </a:lnTo>
                <a:lnTo>
                  <a:pt x="8461348" y="1439816"/>
                </a:lnTo>
                <a:cubicBezTo>
                  <a:pt x="8460782" y="1436014"/>
                  <a:pt x="8460755" y="1432198"/>
                  <a:pt x="8460755" y="1428376"/>
                </a:cubicBezTo>
                <a:cubicBezTo>
                  <a:pt x="8460755" y="1422694"/>
                  <a:pt x="8460814" y="1417025"/>
                  <a:pt x="8462126" y="1411395"/>
                </a:cubicBezTo>
                <a:cubicBezTo>
                  <a:pt x="8462083" y="1380067"/>
                  <a:pt x="8464533" y="1349182"/>
                  <a:pt x="8469590" y="1318938"/>
                </a:cubicBezTo>
                <a:lnTo>
                  <a:pt x="8470130" y="1312248"/>
                </a:lnTo>
                <a:cubicBezTo>
                  <a:pt x="8470299" y="1312243"/>
                  <a:pt x="8470468" y="1312238"/>
                  <a:pt x="8470636" y="1312185"/>
                </a:cubicBezTo>
                <a:cubicBezTo>
                  <a:pt x="8514628" y="1003427"/>
                  <a:pt x="8735297" y="749863"/>
                  <a:pt x="9030178" y="651504"/>
                </a:cubicBezTo>
                <a:close/>
                <a:moveTo>
                  <a:pt x="7620280" y="605769"/>
                </a:moveTo>
                <a:lnTo>
                  <a:pt x="7637367" y="607392"/>
                </a:lnTo>
                <a:cubicBezTo>
                  <a:pt x="7669753" y="607919"/>
                  <a:pt x="7701646" y="610900"/>
                  <a:pt x="7732829" y="616457"/>
                </a:cubicBezTo>
                <a:cubicBezTo>
                  <a:pt x="7738405" y="616038"/>
                  <a:pt x="7743733" y="616986"/>
                  <a:pt x="7749042" y="617996"/>
                </a:cubicBezTo>
                <a:lnTo>
                  <a:pt x="7749159" y="619144"/>
                </a:lnTo>
                <a:cubicBezTo>
                  <a:pt x="8108009" y="678542"/>
                  <a:pt x="8389048" y="959319"/>
                  <a:pt x="8439324" y="1312185"/>
                </a:cubicBezTo>
                <a:cubicBezTo>
                  <a:pt x="8439492" y="1312238"/>
                  <a:pt x="8439661" y="1312243"/>
                  <a:pt x="8439830" y="1312248"/>
                </a:cubicBezTo>
                <a:lnTo>
                  <a:pt x="8440370" y="1318938"/>
                </a:lnTo>
                <a:cubicBezTo>
                  <a:pt x="8445427" y="1349182"/>
                  <a:pt x="8447877" y="1380067"/>
                  <a:pt x="8447834" y="1411395"/>
                </a:cubicBezTo>
                <a:cubicBezTo>
                  <a:pt x="8449146" y="1417025"/>
                  <a:pt x="8449205" y="1422694"/>
                  <a:pt x="8449205" y="1428376"/>
                </a:cubicBezTo>
                <a:cubicBezTo>
                  <a:pt x="8449205" y="1432198"/>
                  <a:pt x="8449178" y="1436014"/>
                  <a:pt x="8448612" y="1439816"/>
                </a:cubicBezTo>
                <a:lnTo>
                  <a:pt x="8448113" y="1439783"/>
                </a:lnTo>
                <a:lnTo>
                  <a:pt x="8448087" y="1440278"/>
                </a:lnTo>
                <a:lnTo>
                  <a:pt x="8430969" y="1438652"/>
                </a:lnTo>
                <a:cubicBezTo>
                  <a:pt x="8398594" y="1438125"/>
                  <a:pt x="8366714" y="1435144"/>
                  <a:pt x="8335542" y="1429590"/>
                </a:cubicBezTo>
                <a:cubicBezTo>
                  <a:pt x="8329965" y="1430009"/>
                  <a:pt x="8324636" y="1429061"/>
                  <a:pt x="8319325" y="1428050"/>
                </a:cubicBezTo>
                <a:lnTo>
                  <a:pt x="8319209" y="1426902"/>
                </a:lnTo>
                <a:cubicBezTo>
                  <a:pt x="7960358" y="1367503"/>
                  <a:pt x="7679319" y="1086726"/>
                  <a:pt x="7629044" y="733861"/>
                </a:cubicBezTo>
                <a:cubicBezTo>
                  <a:pt x="7628876" y="733808"/>
                  <a:pt x="7628708" y="733803"/>
                  <a:pt x="7628538" y="733798"/>
                </a:cubicBezTo>
                <a:lnTo>
                  <a:pt x="7628000" y="727122"/>
                </a:lnTo>
                <a:cubicBezTo>
                  <a:pt x="7622941" y="696872"/>
                  <a:pt x="7620490" y="665981"/>
                  <a:pt x="7620533" y="634646"/>
                </a:cubicBezTo>
                <a:cubicBezTo>
                  <a:pt x="7619221" y="629018"/>
                  <a:pt x="7619162" y="623351"/>
                  <a:pt x="7619162" y="617670"/>
                </a:cubicBezTo>
                <a:lnTo>
                  <a:pt x="7619756" y="606230"/>
                </a:lnTo>
                <a:lnTo>
                  <a:pt x="7620254" y="606263"/>
                </a:lnTo>
                <a:close/>
                <a:moveTo>
                  <a:pt x="7597529" y="605769"/>
                </a:moveTo>
                <a:lnTo>
                  <a:pt x="7597555" y="606263"/>
                </a:lnTo>
                <a:lnTo>
                  <a:pt x="7598053" y="606230"/>
                </a:lnTo>
                <a:lnTo>
                  <a:pt x="7598647" y="617670"/>
                </a:lnTo>
                <a:cubicBezTo>
                  <a:pt x="7598647" y="623351"/>
                  <a:pt x="7598588" y="629018"/>
                  <a:pt x="7597276" y="634646"/>
                </a:cubicBezTo>
                <a:cubicBezTo>
                  <a:pt x="7597319" y="665981"/>
                  <a:pt x="7594868" y="696872"/>
                  <a:pt x="7589809" y="727122"/>
                </a:cubicBezTo>
                <a:lnTo>
                  <a:pt x="7589271" y="733798"/>
                </a:lnTo>
                <a:cubicBezTo>
                  <a:pt x="7589101" y="733803"/>
                  <a:pt x="7588933" y="733808"/>
                  <a:pt x="7588765" y="733861"/>
                </a:cubicBezTo>
                <a:cubicBezTo>
                  <a:pt x="7538490" y="1086726"/>
                  <a:pt x="7257451" y="1367503"/>
                  <a:pt x="6898600" y="1426902"/>
                </a:cubicBezTo>
                <a:lnTo>
                  <a:pt x="6898484" y="1428050"/>
                </a:lnTo>
                <a:cubicBezTo>
                  <a:pt x="6893173" y="1429061"/>
                  <a:pt x="6887844" y="1430009"/>
                  <a:pt x="6882267" y="1429590"/>
                </a:cubicBezTo>
                <a:cubicBezTo>
                  <a:pt x="6851095" y="1435144"/>
                  <a:pt x="6819215" y="1438125"/>
                  <a:pt x="6786841" y="1438652"/>
                </a:cubicBezTo>
                <a:lnTo>
                  <a:pt x="6769722" y="1440278"/>
                </a:lnTo>
                <a:lnTo>
                  <a:pt x="6769696" y="1439783"/>
                </a:lnTo>
                <a:lnTo>
                  <a:pt x="6769197" y="1439816"/>
                </a:lnTo>
                <a:cubicBezTo>
                  <a:pt x="6768631" y="1436014"/>
                  <a:pt x="6768604" y="1432198"/>
                  <a:pt x="6768604" y="1428376"/>
                </a:cubicBezTo>
                <a:cubicBezTo>
                  <a:pt x="6768604" y="1422694"/>
                  <a:pt x="6768663" y="1417025"/>
                  <a:pt x="6769975" y="1411395"/>
                </a:cubicBezTo>
                <a:cubicBezTo>
                  <a:pt x="6769933" y="1380067"/>
                  <a:pt x="6772382" y="1349182"/>
                  <a:pt x="6777439" y="1318938"/>
                </a:cubicBezTo>
                <a:lnTo>
                  <a:pt x="6777979" y="1312248"/>
                </a:lnTo>
                <a:cubicBezTo>
                  <a:pt x="6778148" y="1312243"/>
                  <a:pt x="6778317" y="1312238"/>
                  <a:pt x="6778485" y="1312185"/>
                </a:cubicBezTo>
                <a:cubicBezTo>
                  <a:pt x="6828761" y="959319"/>
                  <a:pt x="7109800" y="678542"/>
                  <a:pt x="7468650" y="619144"/>
                </a:cubicBezTo>
                <a:lnTo>
                  <a:pt x="7468767" y="617996"/>
                </a:lnTo>
                <a:cubicBezTo>
                  <a:pt x="7474076" y="616986"/>
                  <a:pt x="7479404" y="616038"/>
                  <a:pt x="7484980" y="616457"/>
                </a:cubicBezTo>
                <a:cubicBezTo>
                  <a:pt x="7516163" y="610900"/>
                  <a:pt x="7548056" y="607919"/>
                  <a:pt x="7580442" y="607392"/>
                </a:cubicBezTo>
                <a:close/>
                <a:moveTo>
                  <a:pt x="5928129" y="605769"/>
                </a:moveTo>
                <a:lnTo>
                  <a:pt x="5945217" y="607392"/>
                </a:lnTo>
                <a:cubicBezTo>
                  <a:pt x="5977602" y="607919"/>
                  <a:pt x="6009495" y="610900"/>
                  <a:pt x="6040678" y="616457"/>
                </a:cubicBezTo>
                <a:cubicBezTo>
                  <a:pt x="6046254" y="616038"/>
                  <a:pt x="6051582" y="616986"/>
                  <a:pt x="6056891" y="617996"/>
                </a:cubicBezTo>
                <a:lnTo>
                  <a:pt x="6057008" y="619144"/>
                </a:lnTo>
                <a:cubicBezTo>
                  <a:pt x="6415858" y="678542"/>
                  <a:pt x="6696897" y="959319"/>
                  <a:pt x="6747174" y="1312185"/>
                </a:cubicBezTo>
                <a:cubicBezTo>
                  <a:pt x="6747341" y="1312238"/>
                  <a:pt x="6747511" y="1312243"/>
                  <a:pt x="6747679" y="1312248"/>
                </a:cubicBezTo>
                <a:lnTo>
                  <a:pt x="6748220" y="1318938"/>
                </a:lnTo>
                <a:cubicBezTo>
                  <a:pt x="6753276" y="1349182"/>
                  <a:pt x="6755726" y="1380067"/>
                  <a:pt x="6755684" y="1411395"/>
                </a:cubicBezTo>
                <a:cubicBezTo>
                  <a:pt x="6756996" y="1417025"/>
                  <a:pt x="6757054" y="1422694"/>
                  <a:pt x="6757054" y="1428376"/>
                </a:cubicBezTo>
                <a:cubicBezTo>
                  <a:pt x="6757054" y="1432198"/>
                  <a:pt x="6757027" y="1436014"/>
                  <a:pt x="6756461" y="1439816"/>
                </a:cubicBezTo>
                <a:lnTo>
                  <a:pt x="6755962" y="1439783"/>
                </a:lnTo>
                <a:lnTo>
                  <a:pt x="6755936" y="1440278"/>
                </a:lnTo>
                <a:lnTo>
                  <a:pt x="6738818" y="1438652"/>
                </a:lnTo>
                <a:cubicBezTo>
                  <a:pt x="6706444" y="1438125"/>
                  <a:pt x="6674563" y="1435144"/>
                  <a:pt x="6643391" y="1429590"/>
                </a:cubicBezTo>
                <a:cubicBezTo>
                  <a:pt x="6637814" y="1430009"/>
                  <a:pt x="6632485" y="1429061"/>
                  <a:pt x="6627175" y="1428050"/>
                </a:cubicBezTo>
                <a:lnTo>
                  <a:pt x="6627059" y="1426902"/>
                </a:lnTo>
                <a:cubicBezTo>
                  <a:pt x="6268207" y="1367503"/>
                  <a:pt x="5987168" y="1086726"/>
                  <a:pt x="5936893" y="733861"/>
                </a:cubicBezTo>
                <a:cubicBezTo>
                  <a:pt x="5936725" y="733808"/>
                  <a:pt x="5936557" y="733803"/>
                  <a:pt x="5936387" y="733798"/>
                </a:cubicBezTo>
                <a:lnTo>
                  <a:pt x="5935849" y="727122"/>
                </a:lnTo>
                <a:cubicBezTo>
                  <a:pt x="5930790" y="696872"/>
                  <a:pt x="5928340" y="665981"/>
                  <a:pt x="5928382" y="634646"/>
                </a:cubicBezTo>
                <a:cubicBezTo>
                  <a:pt x="5927070" y="629018"/>
                  <a:pt x="5927011" y="623351"/>
                  <a:pt x="5927011" y="617670"/>
                </a:cubicBezTo>
                <a:lnTo>
                  <a:pt x="5927605" y="606230"/>
                </a:lnTo>
                <a:lnTo>
                  <a:pt x="5928103" y="606263"/>
                </a:lnTo>
                <a:close/>
                <a:moveTo>
                  <a:pt x="5905378" y="605769"/>
                </a:moveTo>
                <a:lnTo>
                  <a:pt x="5905404" y="606263"/>
                </a:lnTo>
                <a:lnTo>
                  <a:pt x="5905902" y="606230"/>
                </a:lnTo>
                <a:lnTo>
                  <a:pt x="5906496" y="617670"/>
                </a:lnTo>
                <a:cubicBezTo>
                  <a:pt x="5906496" y="623351"/>
                  <a:pt x="5906438" y="629018"/>
                  <a:pt x="5905126" y="634646"/>
                </a:cubicBezTo>
                <a:cubicBezTo>
                  <a:pt x="5905168" y="665981"/>
                  <a:pt x="5902717" y="696872"/>
                  <a:pt x="5897659" y="727122"/>
                </a:cubicBezTo>
                <a:lnTo>
                  <a:pt x="5897120" y="733798"/>
                </a:lnTo>
                <a:cubicBezTo>
                  <a:pt x="5896951" y="733803"/>
                  <a:pt x="5896782" y="733808"/>
                  <a:pt x="5896615" y="733861"/>
                </a:cubicBezTo>
                <a:cubicBezTo>
                  <a:pt x="5846339" y="1086726"/>
                  <a:pt x="5565300" y="1367503"/>
                  <a:pt x="5206449" y="1426902"/>
                </a:cubicBezTo>
                <a:lnTo>
                  <a:pt x="5206334" y="1428050"/>
                </a:lnTo>
                <a:cubicBezTo>
                  <a:pt x="5201022" y="1429061"/>
                  <a:pt x="5195693" y="1430009"/>
                  <a:pt x="5190116" y="1429590"/>
                </a:cubicBezTo>
                <a:cubicBezTo>
                  <a:pt x="5158944" y="1435144"/>
                  <a:pt x="5127065" y="1438125"/>
                  <a:pt x="5094690" y="1438652"/>
                </a:cubicBezTo>
                <a:lnTo>
                  <a:pt x="5077571" y="1440278"/>
                </a:lnTo>
                <a:lnTo>
                  <a:pt x="5077545" y="1439783"/>
                </a:lnTo>
                <a:lnTo>
                  <a:pt x="5077046" y="1439816"/>
                </a:lnTo>
                <a:cubicBezTo>
                  <a:pt x="5076480" y="1436014"/>
                  <a:pt x="5076453" y="1432198"/>
                  <a:pt x="5076453" y="1428376"/>
                </a:cubicBezTo>
                <a:cubicBezTo>
                  <a:pt x="5076453" y="1422694"/>
                  <a:pt x="5076512" y="1417025"/>
                  <a:pt x="5077824" y="1411395"/>
                </a:cubicBezTo>
                <a:cubicBezTo>
                  <a:pt x="5077782" y="1380067"/>
                  <a:pt x="5080231" y="1349182"/>
                  <a:pt x="5085288" y="1318938"/>
                </a:cubicBezTo>
                <a:lnTo>
                  <a:pt x="5085828" y="1312248"/>
                </a:lnTo>
                <a:cubicBezTo>
                  <a:pt x="5085997" y="1312243"/>
                  <a:pt x="5086166" y="1312238"/>
                  <a:pt x="5086334" y="1312185"/>
                </a:cubicBezTo>
                <a:cubicBezTo>
                  <a:pt x="5136610" y="959319"/>
                  <a:pt x="5417649" y="678542"/>
                  <a:pt x="5776501" y="619144"/>
                </a:cubicBezTo>
                <a:lnTo>
                  <a:pt x="5776617" y="617996"/>
                </a:lnTo>
                <a:cubicBezTo>
                  <a:pt x="5781926" y="616986"/>
                  <a:pt x="5787253" y="616038"/>
                  <a:pt x="5792829" y="616457"/>
                </a:cubicBezTo>
                <a:cubicBezTo>
                  <a:pt x="5824013" y="610900"/>
                  <a:pt x="5855905" y="607919"/>
                  <a:pt x="5888291" y="607392"/>
                </a:cubicBezTo>
                <a:close/>
                <a:moveTo>
                  <a:pt x="4235979" y="605769"/>
                </a:moveTo>
                <a:lnTo>
                  <a:pt x="4253065" y="607392"/>
                </a:lnTo>
                <a:cubicBezTo>
                  <a:pt x="4285451" y="607919"/>
                  <a:pt x="4317343" y="610900"/>
                  <a:pt x="4348528" y="616457"/>
                </a:cubicBezTo>
                <a:cubicBezTo>
                  <a:pt x="4354104" y="616038"/>
                  <a:pt x="4359431" y="616986"/>
                  <a:pt x="4364739" y="617996"/>
                </a:cubicBezTo>
                <a:lnTo>
                  <a:pt x="4364856" y="619144"/>
                </a:lnTo>
                <a:cubicBezTo>
                  <a:pt x="4723707" y="678542"/>
                  <a:pt x="5004746" y="959319"/>
                  <a:pt x="5055022" y="1312185"/>
                </a:cubicBezTo>
                <a:cubicBezTo>
                  <a:pt x="5055190" y="1312238"/>
                  <a:pt x="5055359" y="1312243"/>
                  <a:pt x="5055528" y="1312248"/>
                </a:cubicBezTo>
                <a:lnTo>
                  <a:pt x="5056068" y="1318938"/>
                </a:lnTo>
                <a:cubicBezTo>
                  <a:pt x="5061125" y="1349182"/>
                  <a:pt x="5063574" y="1380067"/>
                  <a:pt x="5063532" y="1411395"/>
                </a:cubicBezTo>
                <a:cubicBezTo>
                  <a:pt x="5064844" y="1417025"/>
                  <a:pt x="5064903" y="1422694"/>
                  <a:pt x="5064903" y="1428376"/>
                </a:cubicBezTo>
                <a:cubicBezTo>
                  <a:pt x="5064903" y="1432198"/>
                  <a:pt x="5064876" y="1436014"/>
                  <a:pt x="5064310" y="1439816"/>
                </a:cubicBezTo>
                <a:lnTo>
                  <a:pt x="5063811" y="1439783"/>
                </a:lnTo>
                <a:lnTo>
                  <a:pt x="5063785" y="1440278"/>
                </a:lnTo>
                <a:lnTo>
                  <a:pt x="5046666" y="1438652"/>
                </a:lnTo>
                <a:cubicBezTo>
                  <a:pt x="5014292" y="1438125"/>
                  <a:pt x="4982412" y="1435144"/>
                  <a:pt x="4951241" y="1429590"/>
                </a:cubicBezTo>
                <a:cubicBezTo>
                  <a:pt x="4945663" y="1430009"/>
                  <a:pt x="4940334" y="1429061"/>
                  <a:pt x="4935023" y="1428050"/>
                </a:cubicBezTo>
                <a:lnTo>
                  <a:pt x="4934907" y="1426902"/>
                </a:lnTo>
                <a:cubicBezTo>
                  <a:pt x="4576056" y="1367503"/>
                  <a:pt x="4295017" y="1086726"/>
                  <a:pt x="4244741" y="733861"/>
                </a:cubicBezTo>
                <a:cubicBezTo>
                  <a:pt x="4244574" y="733808"/>
                  <a:pt x="4244405" y="733803"/>
                  <a:pt x="4244236" y="733798"/>
                </a:cubicBezTo>
                <a:lnTo>
                  <a:pt x="4243697" y="727122"/>
                </a:lnTo>
                <a:cubicBezTo>
                  <a:pt x="4238639" y="696872"/>
                  <a:pt x="4236188" y="665981"/>
                  <a:pt x="4236230" y="634646"/>
                </a:cubicBezTo>
                <a:cubicBezTo>
                  <a:pt x="4234918" y="629018"/>
                  <a:pt x="4234860" y="623351"/>
                  <a:pt x="4234860" y="617670"/>
                </a:cubicBezTo>
                <a:lnTo>
                  <a:pt x="4235454" y="606230"/>
                </a:lnTo>
                <a:lnTo>
                  <a:pt x="4235952" y="606263"/>
                </a:lnTo>
                <a:close/>
                <a:moveTo>
                  <a:pt x="4213227" y="605769"/>
                </a:moveTo>
                <a:lnTo>
                  <a:pt x="4213253" y="606263"/>
                </a:lnTo>
                <a:lnTo>
                  <a:pt x="4213751" y="606230"/>
                </a:lnTo>
                <a:lnTo>
                  <a:pt x="4214345" y="617670"/>
                </a:lnTo>
                <a:cubicBezTo>
                  <a:pt x="4214345" y="623351"/>
                  <a:pt x="4214286" y="629018"/>
                  <a:pt x="4212974" y="634646"/>
                </a:cubicBezTo>
                <a:cubicBezTo>
                  <a:pt x="4213016" y="665981"/>
                  <a:pt x="4210566" y="696872"/>
                  <a:pt x="4205507" y="727122"/>
                </a:cubicBezTo>
                <a:lnTo>
                  <a:pt x="4204969" y="733798"/>
                </a:lnTo>
                <a:cubicBezTo>
                  <a:pt x="4204799" y="733803"/>
                  <a:pt x="4204631" y="733808"/>
                  <a:pt x="4204463" y="733861"/>
                </a:cubicBezTo>
                <a:cubicBezTo>
                  <a:pt x="4154188" y="1086726"/>
                  <a:pt x="3873149" y="1367503"/>
                  <a:pt x="3514297" y="1426902"/>
                </a:cubicBezTo>
                <a:lnTo>
                  <a:pt x="3514181" y="1428050"/>
                </a:lnTo>
                <a:cubicBezTo>
                  <a:pt x="3508871" y="1429061"/>
                  <a:pt x="3503542" y="1430009"/>
                  <a:pt x="3497965" y="1429590"/>
                </a:cubicBezTo>
                <a:cubicBezTo>
                  <a:pt x="3466793" y="1435144"/>
                  <a:pt x="3434912" y="1438125"/>
                  <a:pt x="3402538" y="1438652"/>
                </a:cubicBezTo>
                <a:lnTo>
                  <a:pt x="3385420" y="1440278"/>
                </a:lnTo>
                <a:lnTo>
                  <a:pt x="3385394" y="1439783"/>
                </a:lnTo>
                <a:lnTo>
                  <a:pt x="3384895" y="1439816"/>
                </a:lnTo>
                <a:cubicBezTo>
                  <a:pt x="3384329" y="1436014"/>
                  <a:pt x="3384302" y="1432198"/>
                  <a:pt x="3384302" y="1428376"/>
                </a:cubicBezTo>
                <a:cubicBezTo>
                  <a:pt x="3384302" y="1422694"/>
                  <a:pt x="3384360" y="1417025"/>
                  <a:pt x="3385672" y="1411395"/>
                </a:cubicBezTo>
                <a:cubicBezTo>
                  <a:pt x="3385630" y="1380067"/>
                  <a:pt x="3388080" y="1349182"/>
                  <a:pt x="3393136" y="1318938"/>
                </a:cubicBezTo>
                <a:lnTo>
                  <a:pt x="3393677" y="1312248"/>
                </a:lnTo>
                <a:cubicBezTo>
                  <a:pt x="3393845" y="1312243"/>
                  <a:pt x="3394015" y="1312238"/>
                  <a:pt x="3394182" y="1312185"/>
                </a:cubicBezTo>
                <a:cubicBezTo>
                  <a:pt x="3444459" y="959319"/>
                  <a:pt x="3725498" y="678542"/>
                  <a:pt x="4084348" y="619144"/>
                </a:cubicBezTo>
                <a:lnTo>
                  <a:pt x="4084465" y="617996"/>
                </a:lnTo>
                <a:cubicBezTo>
                  <a:pt x="4089774" y="616986"/>
                  <a:pt x="4095102" y="616038"/>
                  <a:pt x="4100678" y="616457"/>
                </a:cubicBezTo>
                <a:cubicBezTo>
                  <a:pt x="4131861" y="610900"/>
                  <a:pt x="4163754" y="607919"/>
                  <a:pt x="4196139" y="607392"/>
                </a:cubicBezTo>
                <a:close/>
                <a:moveTo>
                  <a:pt x="2543827" y="605769"/>
                </a:moveTo>
                <a:lnTo>
                  <a:pt x="2560914" y="607392"/>
                </a:lnTo>
                <a:cubicBezTo>
                  <a:pt x="2593300" y="607919"/>
                  <a:pt x="2625192" y="610900"/>
                  <a:pt x="2656376" y="616457"/>
                </a:cubicBezTo>
                <a:cubicBezTo>
                  <a:pt x="2661952" y="616038"/>
                  <a:pt x="2667280" y="616986"/>
                  <a:pt x="2672588" y="617996"/>
                </a:cubicBezTo>
                <a:lnTo>
                  <a:pt x="2672706" y="619144"/>
                </a:lnTo>
                <a:cubicBezTo>
                  <a:pt x="3031556" y="678542"/>
                  <a:pt x="3312595" y="959319"/>
                  <a:pt x="3362871" y="1312185"/>
                </a:cubicBezTo>
                <a:cubicBezTo>
                  <a:pt x="3363039" y="1312238"/>
                  <a:pt x="3363208" y="1312243"/>
                  <a:pt x="3363377" y="1312248"/>
                </a:cubicBezTo>
                <a:lnTo>
                  <a:pt x="3363917" y="1318938"/>
                </a:lnTo>
                <a:cubicBezTo>
                  <a:pt x="3368974" y="1349182"/>
                  <a:pt x="3371423" y="1380067"/>
                  <a:pt x="3371381" y="1411395"/>
                </a:cubicBezTo>
                <a:cubicBezTo>
                  <a:pt x="3372693" y="1417025"/>
                  <a:pt x="3372752" y="1422694"/>
                  <a:pt x="3372752" y="1428376"/>
                </a:cubicBezTo>
                <a:cubicBezTo>
                  <a:pt x="3372752" y="1432198"/>
                  <a:pt x="3372725" y="1436014"/>
                  <a:pt x="3372159" y="1439816"/>
                </a:cubicBezTo>
                <a:lnTo>
                  <a:pt x="3371660" y="1439783"/>
                </a:lnTo>
                <a:lnTo>
                  <a:pt x="3371634" y="1440278"/>
                </a:lnTo>
                <a:lnTo>
                  <a:pt x="3354515" y="1438652"/>
                </a:lnTo>
                <a:cubicBezTo>
                  <a:pt x="3322141" y="1438125"/>
                  <a:pt x="3290261" y="1435144"/>
                  <a:pt x="3259089" y="1429590"/>
                </a:cubicBezTo>
                <a:cubicBezTo>
                  <a:pt x="3253512" y="1430009"/>
                  <a:pt x="3248183" y="1429061"/>
                  <a:pt x="3242872" y="1428050"/>
                </a:cubicBezTo>
                <a:lnTo>
                  <a:pt x="3242756" y="1426902"/>
                </a:lnTo>
                <a:cubicBezTo>
                  <a:pt x="2883905" y="1367503"/>
                  <a:pt x="2602866" y="1086726"/>
                  <a:pt x="2552590" y="733861"/>
                </a:cubicBezTo>
                <a:cubicBezTo>
                  <a:pt x="2552423" y="733808"/>
                  <a:pt x="2552254" y="733803"/>
                  <a:pt x="2552085" y="733798"/>
                </a:cubicBezTo>
                <a:lnTo>
                  <a:pt x="2551547" y="727122"/>
                </a:lnTo>
                <a:cubicBezTo>
                  <a:pt x="2546488" y="696872"/>
                  <a:pt x="2544037" y="665981"/>
                  <a:pt x="2544079" y="634646"/>
                </a:cubicBezTo>
                <a:cubicBezTo>
                  <a:pt x="2542767" y="629018"/>
                  <a:pt x="2542709" y="623351"/>
                  <a:pt x="2542709" y="617670"/>
                </a:cubicBezTo>
                <a:lnTo>
                  <a:pt x="2543303" y="606230"/>
                </a:lnTo>
                <a:lnTo>
                  <a:pt x="2543801" y="606263"/>
                </a:lnTo>
                <a:close/>
                <a:moveTo>
                  <a:pt x="2521076" y="605769"/>
                </a:moveTo>
                <a:lnTo>
                  <a:pt x="2521102" y="606263"/>
                </a:lnTo>
                <a:lnTo>
                  <a:pt x="2521600" y="606230"/>
                </a:lnTo>
                <a:lnTo>
                  <a:pt x="2522194" y="617670"/>
                </a:lnTo>
                <a:cubicBezTo>
                  <a:pt x="2522194" y="623351"/>
                  <a:pt x="2522135" y="629018"/>
                  <a:pt x="2520823" y="634646"/>
                </a:cubicBezTo>
                <a:cubicBezTo>
                  <a:pt x="2520865" y="665981"/>
                  <a:pt x="2518415" y="696872"/>
                  <a:pt x="2513356" y="727122"/>
                </a:cubicBezTo>
                <a:lnTo>
                  <a:pt x="2512818" y="733798"/>
                </a:lnTo>
                <a:cubicBezTo>
                  <a:pt x="2512648" y="733803"/>
                  <a:pt x="2512480" y="733808"/>
                  <a:pt x="2512312" y="733861"/>
                </a:cubicBezTo>
                <a:cubicBezTo>
                  <a:pt x="2462037" y="1086726"/>
                  <a:pt x="2180998" y="1367503"/>
                  <a:pt x="1822147" y="1426902"/>
                </a:cubicBezTo>
                <a:lnTo>
                  <a:pt x="1822030" y="1428050"/>
                </a:lnTo>
                <a:cubicBezTo>
                  <a:pt x="1816720" y="1429061"/>
                  <a:pt x="1811391" y="1430009"/>
                  <a:pt x="1805814" y="1429590"/>
                </a:cubicBezTo>
                <a:cubicBezTo>
                  <a:pt x="1774642" y="1435144"/>
                  <a:pt x="1742762" y="1438125"/>
                  <a:pt x="1710387" y="1438652"/>
                </a:cubicBezTo>
                <a:lnTo>
                  <a:pt x="1693269" y="1440278"/>
                </a:lnTo>
                <a:lnTo>
                  <a:pt x="1693243" y="1439783"/>
                </a:lnTo>
                <a:lnTo>
                  <a:pt x="1692744" y="1439816"/>
                </a:lnTo>
                <a:cubicBezTo>
                  <a:pt x="1692178" y="1436014"/>
                  <a:pt x="1692151" y="1432198"/>
                  <a:pt x="1692151" y="1428376"/>
                </a:cubicBezTo>
                <a:cubicBezTo>
                  <a:pt x="1692151" y="1422694"/>
                  <a:pt x="1692209" y="1417025"/>
                  <a:pt x="1693521" y="1411395"/>
                </a:cubicBezTo>
                <a:cubicBezTo>
                  <a:pt x="1693479" y="1380067"/>
                  <a:pt x="1695929" y="1349182"/>
                  <a:pt x="1700985" y="1318938"/>
                </a:cubicBezTo>
                <a:lnTo>
                  <a:pt x="1701526" y="1312248"/>
                </a:lnTo>
                <a:cubicBezTo>
                  <a:pt x="1701694" y="1312243"/>
                  <a:pt x="1701864" y="1312238"/>
                  <a:pt x="1702031" y="1312185"/>
                </a:cubicBezTo>
                <a:cubicBezTo>
                  <a:pt x="1752308" y="959319"/>
                  <a:pt x="2033347" y="678542"/>
                  <a:pt x="2392197" y="619144"/>
                </a:cubicBezTo>
                <a:lnTo>
                  <a:pt x="2392314" y="617996"/>
                </a:lnTo>
                <a:cubicBezTo>
                  <a:pt x="2397623" y="616986"/>
                  <a:pt x="2402951" y="616038"/>
                  <a:pt x="2408527" y="616457"/>
                </a:cubicBezTo>
                <a:cubicBezTo>
                  <a:pt x="2439710" y="610900"/>
                  <a:pt x="2471603" y="607919"/>
                  <a:pt x="2503988" y="607392"/>
                </a:cubicBezTo>
                <a:close/>
                <a:moveTo>
                  <a:pt x="851676" y="605769"/>
                </a:moveTo>
                <a:lnTo>
                  <a:pt x="868763" y="607392"/>
                </a:lnTo>
                <a:cubicBezTo>
                  <a:pt x="901149" y="607919"/>
                  <a:pt x="933041" y="610900"/>
                  <a:pt x="964225" y="616457"/>
                </a:cubicBezTo>
                <a:cubicBezTo>
                  <a:pt x="969801" y="616038"/>
                  <a:pt x="975129" y="616986"/>
                  <a:pt x="980437" y="617996"/>
                </a:cubicBezTo>
                <a:lnTo>
                  <a:pt x="980555" y="619144"/>
                </a:lnTo>
                <a:cubicBezTo>
                  <a:pt x="1339405" y="678542"/>
                  <a:pt x="1620444" y="959319"/>
                  <a:pt x="1670720" y="1312185"/>
                </a:cubicBezTo>
                <a:cubicBezTo>
                  <a:pt x="1670888" y="1312238"/>
                  <a:pt x="1671057" y="1312243"/>
                  <a:pt x="1671226" y="1312248"/>
                </a:cubicBezTo>
                <a:lnTo>
                  <a:pt x="1671766" y="1318938"/>
                </a:lnTo>
                <a:cubicBezTo>
                  <a:pt x="1676823" y="1349182"/>
                  <a:pt x="1679272" y="1380067"/>
                  <a:pt x="1679230" y="1411395"/>
                </a:cubicBezTo>
                <a:cubicBezTo>
                  <a:pt x="1680542" y="1417025"/>
                  <a:pt x="1680601" y="1422694"/>
                  <a:pt x="1680601" y="1428376"/>
                </a:cubicBezTo>
                <a:cubicBezTo>
                  <a:pt x="1680601" y="1432198"/>
                  <a:pt x="1680574" y="1436014"/>
                  <a:pt x="1680008" y="1439816"/>
                </a:cubicBezTo>
                <a:lnTo>
                  <a:pt x="1679509" y="1439783"/>
                </a:lnTo>
                <a:lnTo>
                  <a:pt x="1679483" y="1440278"/>
                </a:lnTo>
                <a:lnTo>
                  <a:pt x="1662364" y="1438652"/>
                </a:lnTo>
                <a:cubicBezTo>
                  <a:pt x="1629990" y="1438125"/>
                  <a:pt x="1598110" y="1435144"/>
                  <a:pt x="1566938" y="1429590"/>
                </a:cubicBezTo>
                <a:cubicBezTo>
                  <a:pt x="1561361" y="1430009"/>
                  <a:pt x="1556032" y="1429061"/>
                  <a:pt x="1550721" y="1428050"/>
                </a:cubicBezTo>
                <a:lnTo>
                  <a:pt x="1550605" y="1426902"/>
                </a:lnTo>
                <a:cubicBezTo>
                  <a:pt x="1191754" y="1367503"/>
                  <a:pt x="910715" y="1086726"/>
                  <a:pt x="860439" y="733861"/>
                </a:cubicBezTo>
                <a:cubicBezTo>
                  <a:pt x="860272" y="733808"/>
                  <a:pt x="860103" y="733803"/>
                  <a:pt x="859934" y="733798"/>
                </a:cubicBezTo>
                <a:lnTo>
                  <a:pt x="859396" y="727122"/>
                </a:lnTo>
                <a:cubicBezTo>
                  <a:pt x="854337" y="696872"/>
                  <a:pt x="851886" y="665981"/>
                  <a:pt x="851928" y="634646"/>
                </a:cubicBezTo>
                <a:cubicBezTo>
                  <a:pt x="850616" y="629018"/>
                  <a:pt x="850558" y="623351"/>
                  <a:pt x="850558" y="617670"/>
                </a:cubicBezTo>
                <a:lnTo>
                  <a:pt x="851152" y="606230"/>
                </a:lnTo>
                <a:lnTo>
                  <a:pt x="851650" y="606263"/>
                </a:lnTo>
                <a:close/>
                <a:moveTo>
                  <a:pt x="828925" y="605769"/>
                </a:moveTo>
                <a:lnTo>
                  <a:pt x="828951" y="606263"/>
                </a:lnTo>
                <a:lnTo>
                  <a:pt x="829449" y="606230"/>
                </a:lnTo>
                <a:lnTo>
                  <a:pt x="830043" y="617670"/>
                </a:lnTo>
                <a:cubicBezTo>
                  <a:pt x="830043" y="623351"/>
                  <a:pt x="829984" y="629018"/>
                  <a:pt x="828672" y="634646"/>
                </a:cubicBezTo>
                <a:cubicBezTo>
                  <a:pt x="828714" y="665981"/>
                  <a:pt x="826264" y="696872"/>
                  <a:pt x="821205" y="727122"/>
                </a:cubicBezTo>
                <a:lnTo>
                  <a:pt x="820667" y="733798"/>
                </a:lnTo>
                <a:cubicBezTo>
                  <a:pt x="820497" y="733803"/>
                  <a:pt x="820329" y="733808"/>
                  <a:pt x="820161" y="733861"/>
                </a:cubicBezTo>
                <a:cubicBezTo>
                  <a:pt x="769886" y="1086726"/>
                  <a:pt x="488847" y="1367503"/>
                  <a:pt x="129995" y="1426902"/>
                </a:cubicBezTo>
                <a:lnTo>
                  <a:pt x="129879" y="1428050"/>
                </a:lnTo>
                <a:cubicBezTo>
                  <a:pt x="124569" y="1429061"/>
                  <a:pt x="119240" y="1430009"/>
                  <a:pt x="113663" y="1429590"/>
                </a:cubicBezTo>
                <a:cubicBezTo>
                  <a:pt x="82491" y="1435144"/>
                  <a:pt x="50611" y="1438125"/>
                  <a:pt x="18236" y="1438652"/>
                </a:cubicBezTo>
                <a:lnTo>
                  <a:pt x="1118" y="1440278"/>
                </a:lnTo>
                <a:lnTo>
                  <a:pt x="1092" y="1439783"/>
                </a:lnTo>
                <a:lnTo>
                  <a:pt x="593" y="1439816"/>
                </a:lnTo>
                <a:cubicBezTo>
                  <a:pt x="27" y="1436014"/>
                  <a:pt x="0" y="1432198"/>
                  <a:pt x="0" y="1428376"/>
                </a:cubicBezTo>
                <a:cubicBezTo>
                  <a:pt x="0" y="1422694"/>
                  <a:pt x="58" y="1417025"/>
                  <a:pt x="1370" y="1411395"/>
                </a:cubicBezTo>
                <a:cubicBezTo>
                  <a:pt x="1328" y="1380067"/>
                  <a:pt x="3778" y="1349182"/>
                  <a:pt x="8835" y="1318938"/>
                </a:cubicBezTo>
                <a:lnTo>
                  <a:pt x="9375" y="1312248"/>
                </a:lnTo>
                <a:cubicBezTo>
                  <a:pt x="9543" y="1312243"/>
                  <a:pt x="9713" y="1312238"/>
                  <a:pt x="9880" y="1312185"/>
                </a:cubicBezTo>
                <a:cubicBezTo>
                  <a:pt x="60157" y="959319"/>
                  <a:pt x="341196" y="678542"/>
                  <a:pt x="700046" y="619144"/>
                </a:cubicBezTo>
                <a:lnTo>
                  <a:pt x="700163" y="617996"/>
                </a:lnTo>
                <a:cubicBezTo>
                  <a:pt x="705472" y="616986"/>
                  <a:pt x="710800" y="616038"/>
                  <a:pt x="716376" y="616457"/>
                </a:cubicBezTo>
                <a:cubicBezTo>
                  <a:pt x="747559" y="610900"/>
                  <a:pt x="779452" y="607919"/>
                  <a:pt x="811837" y="607392"/>
                </a:cubicBezTo>
                <a:close/>
                <a:moveTo>
                  <a:pt x="8824701" y="0"/>
                </a:moveTo>
                <a:lnTo>
                  <a:pt x="9033411" y="0"/>
                </a:lnTo>
                <a:cubicBezTo>
                  <a:pt x="9066347" y="30426"/>
                  <a:pt x="9096640" y="63469"/>
                  <a:pt x="9123965" y="98781"/>
                </a:cubicBezTo>
                <a:lnTo>
                  <a:pt x="9139239" y="122382"/>
                </a:lnTo>
                <a:lnTo>
                  <a:pt x="9139239" y="425734"/>
                </a:lnTo>
                <a:lnTo>
                  <a:pt x="9104305" y="314451"/>
                </a:lnTo>
                <a:cubicBezTo>
                  <a:pt x="9046997" y="183490"/>
                  <a:pt x="8948803" y="73504"/>
                  <a:pt x="8824701" y="0"/>
                </a:cubicBezTo>
                <a:close/>
                <a:moveTo>
                  <a:pt x="8494877" y="0"/>
                </a:moveTo>
                <a:lnTo>
                  <a:pt x="8628893" y="0"/>
                </a:lnTo>
                <a:cubicBezTo>
                  <a:pt x="8697052" y="198004"/>
                  <a:pt x="8856086" y="355591"/>
                  <a:pt x="9058275" y="426756"/>
                </a:cubicBezTo>
                <a:lnTo>
                  <a:pt x="9139239" y="449526"/>
                </a:lnTo>
                <a:lnTo>
                  <a:pt x="9139239" y="577136"/>
                </a:lnTo>
                <a:lnTo>
                  <a:pt x="9043252" y="554355"/>
                </a:lnTo>
                <a:cubicBezTo>
                  <a:pt x="8776836" y="470904"/>
                  <a:pt x="8569058" y="262348"/>
                  <a:pt x="8494877" y="0"/>
                </a:cubicBezTo>
                <a:close/>
                <a:moveTo>
                  <a:pt x="7876547" y="0"/>
                </a:moveTo>
                <a:lnTo>
                  <a:pt x="8085257" y="0"/>
                </a:lnTo>
                <a:cubicBezTo>
                  <a:pt x="7919787" y="98005"/>
                  <a:pt x="7800378" y="260867"/>
                  <a:pt x="7762527" y="451830"/>
                </a:cubicBezTo>
                <a:cubicBezTo>
                  <a:pt x="8006579" y="399791"/>
                  <a:pt x="8203169" y="226290"/>
                  <a:pt x="8281065" y="0"/>
                </a:cubicBezTo>
                <a:lnTo>
                  <a:pt x="8415081" y="0"/>
                </a:lnTo>
                <a:cubicBezTo>
                  <a:pt x="8330303" y="299826"/>
                  <a:pt x="8071031" y="529393"/>
                  <a:pt x="7749156" y="582253"/>
                </a:cubicBezTo>
                <a:lnTo>
                  <a:pt x="7749040" y="583392"/>
                </a:lnTo>
                <a:cubicBezTo>
                  <a:pt x="7743729" y="584395"/>
                  <a:pt x="7738400" y="585336"/>
                  <a:pt x="7732823" y="584920"/>
                </a:cubicBezTo>
                <a:cubicBezTo>
                  <a:pt x="7701651" y="590430"/>
                  <a:pt x="7669771" y="593388"/>
                  <a:pt x="7637396" y="593911"/>
                </a:cubicBezTo>
                <a:lnTo>
                  <a:pt x="7620278" y="595524"/>
                </a:lnTo>
                <a:lnTo>
                  <a:pt x="7620252" y="595033"/>
                </a:lnTo>
                <a:lnTo>
                  <a:pt x="7619753" y="595066"/>
                </a:lnTo>
                <a:cubicBezTo>
                  <a:pt x="7619187" y="591293"/>
                  <a:pt x="7619160" y="587507"/>
                  <a:pt x="7619160" y="583715"/>
                </a:cubicBezTo>
                <a:cubicBezTo>
                  <a:pt x="7619160" y="578078"/>
                  <a:pt x="7619219" y="572454"/>
                  <a:pt x="7620531" y="566868"/>
                </a:cubicBezTo>
                <a:cubicBezTo>
                  <a:pt x="7620488" y="535786"/>
                  <a:pt x="7622938" y="505143"/>
                  <a:pt x="7627995" y="475137"/>
                </a:cubicBezTo>
                <a:lnTo>
                  <a:pt x="7628535" y="468500"/>
                </a:lnTo>
                <a:cubicBezTo>
                  <a:pt x="7628704" y="468495"/>
                  <a:pt x="7628873" y="468490"/>
                  <a:pt x="7629040" y="468437"/>
                </a:cubicBezTo>
                <a:cubicBezTo>
                  <a:pt x="7655343" y="285283"/>
                  <a:pt x="7744803" y="121704"/>
                  <a:pt x="7876547" y="0"/>
                </a:cubicBezTo>
                <a:close/>
                <a:moveTo>
                  <a:pt x="6802727" y="0"/>
                </a:moveTo>
                <a:lnTo>
                  <a:pt x="6936742" y="0"/>
                </a:lnTo>
                <a:cubicBezTo>
                  <a:pt x="7014638" y="226290"/>
                  <a:pt x="7211228" y="399791"/>
                  <a:pt x="7455280" y="451830"/>
                </a:cubicBezTo>
                <a:cubicBezTo>
                  <a:pt x="7417429" y="260867"/>
                  <a:pt x="7298020" y="98005"/>
                  <a:pt x="7132550" y="0"/>
                </a:cubicBezTo>
                <a:lnTo>
                  <a:pt x="7341259" y="0"/>
                </a:lnTo>
                <a:cubicBezTo>
                  <a:pt x="7473003" y="121704"/>
                  <a:pt x="7562464" y="285283"/>
                  <a:pt x="7588766" y="468437"/>
                </a:cubicBezTo>
                <a:cubicBezTo>
                  <a:pt x="7588934" y="468490"/>
                  <a:pt x="7589103" y="468495"/>
                  <a:pt x="7589272" y="468500"/>
                </a:cubicBezTo>
                <a:lnTo>
                  <a:pt x="7589812" y="475137"/>
                </a:lnTo>
                <a:cubicBezTo>
                  <a:pt x="7594869" y="505143"/>
                  <a:pt x="7597319" y="535786"/>
                  <a:pt x="7597276" y="566868"/>
                </a:cubicBezTo>
                <a:cubicBezTo>
                  <a:pt x="7598588" y="572454"/>
                  <a:pt x="7598647" y="578078"/>
                  <a:pt x="7598647" y="583715"/>
                </a:cubicBezTo>
                <a:cubicBezTo>
                  <a:pt x="7598647" y="587507"/>
                  <a:pt x="7598620" y="591293"/>
                  <a:pt x="7598054" y="595066"/>
                </a:cubicBezTo>
                <a:lnTo>
                  <a:pt x="7597555" y="595033"/>
                </a:lnTo>
                <a:lnTo>
                  <a:pt x="7597529" y="595524"/>
                </a:lnTo>
                <a:lnTo>
                  <a:pt x="7580411" y="593911"/>
                </a:lnTo>
                <a:cubicBezTo>
                  <a:pt x="7548036" y="593388"/>
                  <a:pt x="7516156" y="590430"/>
                  <a:pt x="7484984" y="584920"/>
                </a:cubicBezTo>
                <a:cubicBezTo>
                  <a:pt x="7479407" y="585336"/>
                  <a:pt x="7474078" y="584395"/>
                  <a:pt x="7468767" y="583392"/>
                </a:cubicBezTo>
                <a:lnTo>
                  <a:pt x="7468651" y="582253"/>
                </a:lnTo>
                <a:cubicBezTo>
                  <a:pt x="7146776" y="529393"/>
                  <a:pt x="6887504" y="299826"/>
                  <a:pt x="6802727" y="0"/>
                </a:cubicBezTo>
                <a:close/>
                <a:moveTo>
                  <a:pt x="6184397" y="0"/>
                </a:moveTo>
                <a:lnTo>
                  <a:pt x="6393106" y="0"/>
                </a:lnTo>
                <a:cubicBezTo>
                  <a:pt x="6227636" y="98005"/>
                  <a:pt x="6108227" y="260867"/>
                  <a:pt x="6070376" y="451830"/>
                </a:cubicBezTo>
                <a:cubicBezTo>
                  <a:pt x="6314429" y="399791"/>
                  <a:pt x="6511018" y="226290"/>
                  <a:pt x="6588914" y="0"/>
                </a:cubicBezTo>
                <a:lnTo>
                  <a:pt x="6722931" y="0"/>
                </a:lnTo>
                <a:cubicBezTo>
                  <a:pt x="6638152" y="299826"/>
                  <a:pt x="6378880" y="529393"/>
                  <a:pt x="6057005" y="582253"/>
                </a:cubicBezTo>
                <a:lnTo>
                  <a:pt x="6056889" y="583392"/>
                </a:lnTo>
                <a:cubicBezTo>
                  <a:pt x="6051578" y="584395"/>
                  <a:pt x="6046249" y="585336"/>
                  <a:pt x="6040672" y="584920"/>
                </a:cubicBezTo>
                <a:cubicBezTo>
                  <a:pt x="6009500" y="590430"/>
                  <a:pt x="5977620" y="593388"/>
                  <a:pt x="5945246" y="593911"/>
                </a:cubicBezTo>
                <a:lnTo>
                  <a:pt x="5928127" y="595524"/>
                </a:lnTo>
                <a:lnTo>
                  <a:pt x="5928101" y="595033"/>
                </a:lnTo>
                <a:lnTo>
                  <a:pt x="5927602" y="595066"/>
                </a:lnTo>
                <a:cubicBezTo>
                  <a:pt x="5927036" y="591293"/>
                  <a:pt x="5927009" y="587507"/>
                  <a:pt x="5927009" y="583715"/>
                </a:cubicBezTo>
                <a:cubicBezTo>
                  <a:pt x="5927009" y="578078"/>
                  <a:pt x="5927068" y="572454"/>
                  <a:pt x="5928380" y="566868"/>
                </a:cubicBezTo>
                <a:cubicBezTo>
                  <a:pt x="5928338" y="535786"/>
                  <a:pt x="5930787" y="505143"/>
                  <a:pt x="5935844" y="475137"/>
                </a:cubicBezTo>
                <a:lnTo>
                  <a:pt x="5936384" y="468500"/>
                </a:lnTo>
                <a:cubicBezTo>
                  <a:pt x="5936553" y="468495"/>
                  <a:pt x="5936722" y="468490"/>
                  <a:pt x="5936890" y="468437"/>
                </a:cubicBezTo>
                <a:cubicBezTo>
                  <a:pt x="5963192" y="285283"/>
                  <a:pt x="6052653" y="121703"/>
                  <a:pt x="6184397" y="0"/>
                </a:cubicBezTo>
                <a:close/>
                <a:moveTo>
                  <a:pt x="5110576" y="0"/>
                </a:moveTo>
                <a:lnTo>
                  <a:pt x="5244592" y="0"/>
                </a:lnTo>
                <a:cubicBezTo>
                  <a:pt x="5322488" y="226290"/>
                  <a:pt x="5519077" y="399791"/>
                  <a:pt x="5763129" y="451830"/>
                </a:cubicBezTo>
                <a:cubicBezTo>
                  <a:pt x="5725278" y="260867"/>
                  <a:pt x="5605869" y="98005"/>
                  <a:pt x="5440399" y="0"/>
                </a:cubicBezTo>
                <a:lnTo>
                  <a:pt x="5649109" y="0"/>
                </a:lnTo>
                <a:cubicBezTo>
                  <a:pt x="5780853" y="121704"/>
                  <a:pt x="5870314" y="285283"/>
                  <a:pt x="5896616" y="468437"/>
                </a:cubicBezTo>
                <a:cubicBezTo>
                  <a:pt x="5896783" y="468490"/>
                  <a:pt x="5896953" y="468495"/>
                  <a:pt x="5897121" y="468500"/>
                </a:cubicBezTo>
                <a:lnTo>
                  <a:pt x="5897662" y="475137"/>
                </a:lnTo>
                <a:cubicBezTo>
                  <a:pt x="5902718" y="505143"/>
                  <a:pt x="5905168" y="535786"/>
                  <a:pt x="5905126" y="566868"/>
                </a:cubicBezTo>
                <a:cubicBezTo>
                  <a:pt x="5906438" y="572454"/>
                  <a:pt x="5906496" y="578078"/>
                  <a:pt x="5906496" y="583715"/>
                </a:cubicBezTo>
                <a:cubicBezTo>
                  <a:pt x="5906496" y="587507"/>
                  <a:pt x="5906469" y="591293"/>
                  <a:pt x="5905903" y="595066"/>
                </a:cubicBezTo>
                <a:lnTo>
                  <a:pt x="5905404" y="595033"/>
                </a:lnTo>
                <a:lnTo>
                  <a:pt x="5905378" y="595524"/>
                </a:lnTo>
                <a:lnTo>
                  <a:pt x="5888260" y="593911"/>
                </a:lnTo>
                <a:cubicBezTo>
                  <a:pt x="5855886" y="593388"/>
                  <a:pt x="5824005" y="590430"/>
                  <a:pt x="5792833" y="584920"/>
                </a:cubicBezTo>
                <a:cubicBezTo>
                  <a:pt x="5787256" y="585336"/>
                  <a:pt x="5781927" y="584395"/>
                  <a:pt x="5776617" y="583392"/>
                </a:cubicBezTo>
                <a:lnTo>
                  <a:pt x="5776501" y="582253"/>
                </a:lnTo>
                <a:cubicBezTo>
                  <a:pt x="5454626" y="529393"/>
                  <a:pt x="5195354" y="299826"/>
                  <a:pt x="5110576" y="0"/>
                </a:cubicBezTo>
                <a:close/>
                <a:moveTo>
                  <a:pt x="4492246" y="0"/>
                </a:moveTo>
                <a:lnTo>
                  <a:pt x="4700955" y="0"/>
                </a:lnTo>
                <a:cubicBezTo>
                  <a:pt x="4535485" y="98005"/>
                  <a:pt x="4416076" y="260867"/>
                  <a:pt x="4378225" y="451830"/>
                </a:cubicBezTo>
                <a:cubicBezTo>
                  <a:pt x="4622279" y="399791"/>
                  <a:pt x="4818867" y="226290"/>
                  <a:pt x="4896763" y="0"/>
                </a:cubicBezTo>
                <a:lnTo>
                  <a:pt x="5030779" y="0"/>
                </a:lnTo>
                <a:cubicBezTo>
                  <a:pt x="4946001" y="299826"/>
                  <a:pt x="4686729" y="529393"/>
                  <a:pt x="4364853" y="582253"/>
                </a:cubicBezTo>
                <a:lnTo>
                  <a:pt x="4364737" y="583392"/>
                </a:lnTo>
                <a:cubicBezTo>
                  <a:pt x="4359427" y="584395"/>
                  <a:pt x="4354098" y="585336"/>
                  <a:pt x="4348521" y="584920"/>
                </a:cubicBezTo>
                <a:cubicBezTo>
                  <a:pt x="4317350" y="590430"/>
                  <a:pt x="4285468" y="593388"/>
                  <a:pt x="4253094" y="593911"/>
                </a:cubicBezTo>
                <a:lnTo>
                  <a:pt x="4235976" y="595524"/>
                </a:lnTo>
                <a:lnTo>
                  <a:pt x="4235950" y="595033"/>
                </a:lnTo>
                <a:lnTo>
                  <a:pt x="4235451" y="595066"/>
                </a:lnTo>
                <a:cubicBezTo>
                  <a:pt x="4234885" y="591293"/>
                  <a:pt x="4234858" y="587507"/>
                  <a:pt x="4234858" y="583715"/>
                </a:cubicBezTo>
                <a:cubicBezTo>
                  <a:pt x="4234858" y="578078"/>
                  <a:pt x="4234916" y="572454"/>
                  <a:pt x="4236228" y="566868"/>
                </a:cubicBezTo>
                <a:cubicBezTo>
                  <a:pt x="4236186" y="535786"/>
                  <a:pt x="4238636" y="505143"/>
                  <a:pt x="4243692" y="475137"/>
                </a:cubicBezTo>
                <a:lnTo>
                  <a:pt x="4244233" y="468500"/>
                </a:lnTo>
                <a:cubicBezTo>
                  <a:pt x="4244401" y="468495"/>
                  <a:pt x="4244571" y="468490"/>
                  <a:pt x="4244738" y="468437"/>
                </a:cubicBezTo>
                <a:cubicBezTo>
                  <a:pt x="4271041" y="285283"/>
                  <a:pt x="4360502" y="121704"/>
                  <a:pt x="4492246" y="0"/>
                </a:cubicBezTo>
                <a:close/>
                <a:moveTo>
                  <a:pt x="3418424" y="0"/>
                </a:moveTo>
                <a:lnTo>
                  <a:pt x="3552441" y="0"/>
                </a:lnTo>
                <a:cubicBezTo>
                  <a:pt x="3630337" y="226291"/>
                  <a:pt x="3826926" y="399791"/>
                  <a:pt x="4070978" y="451830"/>
                </a:cubicBezTo>
                <a:cubicBezTo>
                  <a:pt x="4033127" y="260867"/>
                  <a:pt x="3913719" y="98005"/>
                  <a:pt x="3748249" y="0"/>
                </a:cubicBezTo>
                <a:lnTo>
                  <a:pt x="3956957" y="0"/>
                </a:lnTo>
                <a:cubicBezTo>
                  <a:pt x="4088702" y="121703"/>
                  <a:pt x="4178162" y="285283"/>
                  <a:pt x="4204464" y="468437"/>
                </a:cubicBezTo>
                <a:cubicBezTo>
                  <a:pt x="4204632" y="468490"/>
                  <a:pt x="4204801" y="468495"/>
                  <a:pt x="4204970" y="468499"/>
                </a:cubicBezTo>
                <a:lnTo>
                  <a:pt x="4205510" y="475137"/>
                </a:lnTo>
                <a:cubicBezTo>
                  <a:pt x="4210567" y="505143"/>
                  <a:pt x="4213016" y="535786"/>
                  <a:pt x="4212974" y="566868"/>
                </a:cubicBezTo>
                <a:cubicBezTo>
                  <a:pt x="4214286" y="572454"/>
                  <a:pt x="4214345" y="578078"/>
                  <a:pt x="4214345" y="583715"/>
                </a:cubicBezTo>
                <a:cubicBezTo>
                  <a:pt x="4214345" y="587508"/>
                  <a:pt x="4214318" y="591293"/>
                  <a:pt x="4213752" y="595066"/>
                </a:cubicBezTo>
                <a:lnTo>
                  <a:pt x="4213253" y="595033"/>
                </a:lnTo>
                <a:lnTo>
                  <a:pt x="4213227" y="595524"/>
                </a:lnTo>
                <a:lnTo>
                  <a:pt x="4196108" y="593911"/>
                </a:lnTo>
                <a:cubicBezTo>
                  <a:pt x="4163734" y="593388"/>
                  <a:pt x="4131854" y="590430"/>
                  <a:pt x="4100682" y="584920"/>
                </a:cubicBezTo>
                <a:cubicBezTo>
                  <a:pt x="4095105" y="585336"/>
                  <a:pt x="4089776" y="584395"/>
                  <a:pt x="4084465" y="583392"/>
                </a:cubicBezTo>
                <a:lnTo>
                  <a:pt x="4084349" y="582253"/>
                </a:lnTo>
                <a:cubicBezTo>
                  <a:pt x="3762475" y="529393"/>
                  <a:pt x="3503203" y="299826"/>
                  <a:pt x="3418424" y="0"/>
                </a:cubicBezTo>
                <a:close/>
                <a:moveTo>
                  <a:pt x="2800095" y="0"/>
                </a:moveTo>
                <a:lnTo>
                  <a:pt x="3008804" y="0"/>
                </a:lnTo>
                <a:cubicBezTo>
                  <a:pt x="2843334" y="98005"/>
                  <a:pt x="2723925" y="260867"/>
                  <a:pt x="2686074" y="451830"/>
                </a:cubicBezTo>
                <a:cubicBezTo>
                  <a:pt x="2930126" y="399791"/>
                  <a:pt x="3126716" y="226291"/>
                  <a:pt x="3204612" y="0"/>
                </a:cubicBezTo>
                <a:lnTo>
                  <a:pt x="3338628" y="0"/>
                </a:lnTo>
                <a:cubicBezTo>
                  <a:pt x="3253850" y="299826"/>
                  <a:pt x="2994578" y="529393"/>
                  <a:pt x="2672703" y="582253"/>
                </a:cubicBezTo>
                <a:lnTo>
                  <a:pt x="2672586" y="583392"/>
                </a:lnTo>
                <a:cubicBezTo>
                  <a:pt x="2667276" y="584395"/>
                  <a:pt x="2661947" y="585336"/>
                  <a:pt x="2656370" y="584920"/>
                </a:cubicBezTo>
                <a:cubicBezTo>
                  <a:pt x="2625198" y="590430"/>
                  <a:pt x="2593318" y="593388"/>
                  <a:pt x="2560943" y="593911"/>
                </a:cubicBezTo>
                <a:lnTo>
                  <a:pt x="2543825" y="595524"/>
                </a:lnTo>
                <a:lnTo>
                  <a:pt x="2543799" y="595033"/>
                </a:lnTo>
                <a:lnTo>
                  <a:pt x="2543300" y="595066"/>
                </a:lnTo>
                <a:cubicBezTo>
                  <a:pt x="2542734" y="591293"/>
                  <a:pt x="2542707" y="587507"/>
                  <a:pt x="2542707" y="583715"/>
                </a:cubicBezTo>
                <a:cubicBezTo>
                  <a:pt x="2542707" y="578078"/>
                  <a:pt x="2542765" y="572454"/>
                  <a:pt x="2544077" y="566868"/>
                </a:cubicBezTo>
                <a:cubicBezTo>
                  <a:pt x="2544035" y="535786"/>
                  <a:pt x="2546485" y="505143"/>
                  <a:pt x="2551541" y="475137"/>
                </a:cubicBezTo>
                <a:lnTo>
                  <a:pt x="2552082" y="468499"/>
                </a:lnTo>
                <a:cubicBezTo>
                  <a:pt x="2552250" y="468495"/>
                  <a:pt x="2552420" y="468490"/>
                  <a:pt x="2552587" y="468437"/>
                </a:cubicBezTo>
                <a:cubicBezTo>
                  <a:pt x="2578890" y="285283"/>
                  <a:pt x="2668350" y="121703"/>
                  <a:pt x="2800095" y="0"/>
                </a:cubicBezTo>
                <a:close/>
                <a:moveTo>
                  <a:pt x="1726273" y="0"/>
                </a:moveTo>
                <a:lnTo>
                  <a:pt x="1860290" y="0"/>
                </a:lnTo>
                <a:cubicBezTo>
                  <a:pt x="1938186" y="226291"/>
                  <a:pt x="2134775" y="399791"/>
                  <a:pt x="2378827" y="451830"/>
                </a:cubicBezTo>
                <a:cubicBezTo>
                  <a:pt x="2340976" y="260867"/>
                  <a:pt x="2221567" y="98005"/>
                  <a:pt x="2056098" y="0"/>
                </a:cubicBezTo>
                <a:lnTo>
                  <a:pt x="2264806" y="0"/>
                </a:lnTo>
                <a:cubicBezTo>
                  <a:pt x="2396551" y="121703"/>
                  <a:pt x="2486011" y="285283"/>
                  <a:pt x="2512313" y="468437"/>
                </a:cubicBezTo>
                <a:cubicBezTo>
                  <a:pt x="2512481" y="468490"/>
                  <a:pt x="2512650" y="468495"/>
                  <a:pt x="2512819" y="468499"/>
                </a:cubicBezTo>
                <a:lnTo>
                  <a:pt x="2513359" y="475137"/>
                </a:lnTo>
                <a:cubicBezTo>
                  <a:pt x="2518416" y="505143"/>
                  <a:pt x="2520865" y="535786"/>
                  <a:pt x="2520823" y="566868"/>
                </a:cubicBezTo>
                <a:cubicBezTo>
                  <a:pt x="2522135" y="572454"/>
                  <a:pt x="2522194" y="578078"/>
                  <a:pt x="2522194" y="583715"/>
                </a:cubicBezTo>
                <a:cubicBezTo>
                  <a:pt x="2522194" y="587508"/>
                  <a:pt x="2522167" y="591293"/>
                  <a:pt x="2521601" y="595066"/>
                </a:cubicBezTo>
                <a:lnTo>
                  <a:pt x="2521102" y="595033"/>
                </a:lnTo>
                <a:lnTo>
                  <a:pt x="2521076" y="595524"/>
                </a:lnTo>
                <a:lnTo>
                  <a:pt x="2503957" y="593911"/>
                </a:lnTo>
                <a:cubicBezTo>
                  <a:pt x="2471583" y="593388"/>
                  <a:pt x="2439703" y="590430"/>
                  <a:pt x="2408531" y="584920"/>
                </a:cubicBezTo>
                <a:cubicBezTo>
                  <a:pt x="2402954" y="585336"/>
                  <a:pt x="2397625" y="584395"/>
                  <a:pt x="2392314" y="583392"/>
                </a:cubicBezTo>
                <a:lnTo>
                  <a:pt x="2392198" y="582253"/>
                </a:lnTo>
                <a:cubicBezTo>
                  <a:pt x="2070324" y="529393"/>
                  <a:pt x="1811051" y="299826"/>
                  <a:pt x="1726273" y="0"/>
                </a:cubicBezTo>
                <a:close/>
                <a:moveTo>
                  <a:pt x="1107944" y="0"/>
                </a:moveTo>
                <a:lnTo>
                  <a:pt x="1316652" y="0"/>
                </a:lnTo>
                <a:cubicBezTo>
                  <a:pt x="1151183" y="98005"/>
                  <a:pt x="1031774" y="260867"/>
                  <a:pt x="993923" y="451830"/>
                </a:cubicBezTo>
                <a:cubicBezTo>
                  <a:pt x="1237975" y="399791"/>
                  <a:pt x="1434564" y="226291"/>
                  <a:pt x="1512461" y="0"/>
                </a:cubicBezTo>
                <a:lnTo>
                  <a:pt x="1646477" y="0"/>
                </a:lnTo>
                <a:cubicBezTo>
                  <a:pt x="1561699" y="299826"/>
                  <a:pt x="1302427" y="529393"/>
                  <a:pt x="980552" y="582253"/>
                </a:cubicBezTo>
                <a:lnTo>
                  <a:pt x="980435" y="583392"/>
                </a:lnTo>
                <a:cubicBezTo>
                  <a:pt x="975125" y="584395"/>
                  <a:pt x="969796" y="585336"/>
                  <a:pt x="964219" y="584920"/>
                </a:cubicBezTo>
                <a:cubicBezTo>
                  <a:pt x="933047" y="590430"/>
                  <a:pt x="901167" y="593388"/>
                  <a:pt x="868792" y="593911"/>
                </a:cubicBezTo>
                <a:lnTo>
                  <a:pt x="851674" y="595524"/>
                </a:lnTo>
                <a:lnTo>
                  <a:pt x="851648" y="595033"/>
                </a:lnTo>
                <a:lnTo>
                  <a:pt x="851149" y="595066"/>
                </a:lnTo>
                <a:cubicBezTo>
                  <a:pt x="850583" y="591293"/>
                  <a:pt x="850556" y="587507"/>
                  <a:pt x="850556" y="583715"/>
                </a:cubicBezTo>
                <a:cubicBezTo>
                  <a:pt x="850556" y="578078"/>
                  <a:pt x="850614" y="572454"/>
                  <a:pt x="851926" y="566868"/>
                </a:cubicBezTo>
                <a:cubicBezTo>
                  <a:pt x="851884" y="535786"/>
                  <a:pt x="854334" y="505143"/>
                  <a:pt x="859390" y="475137"/>
                </a:cubicBezTo>
                <a:lnTo>
                  <a:pt x="859931" y="468499"/>
                </a:lnTo>
                <a:cubicBezTo>
                  <a:pt x="860099" y="468495"/>
                  <a:pt x="860269" y="468490"/>
                  <a:pt x="860436" y="468437"/>
                </a:cubicBezTo>
                <a:cubicBezTo>
                  <a:pt x="886739" y="285283"/>
                  <a:pt x="976199" y="121704"/>
                  <a:pt x="1107944" y="0"/>
                </a:cubicBezTo>
                <a:close/>
                <a:moveTo>
                  <a:pt x="34122" y="0"/>
                </a:moveTo>
                <a:lnTo>
                  <a:pt x="168138" y="0"/>
                </a:lnTo>
                <a:cubicBezTo>
                  <a:pt x="246034" y="226290"/>
                  <a:pt x="442624" y="399791"/>
                  <a:pt x="686676" y="451830"/>
                </a:cubicBezTo>
                <a:cubicBezTo>
                  <a:pt x="648825" y="260867"/>
                  <a:pt x="529416" y="98005"/>
                  <a:pt x="363946" y="0"/>
                </a:cubicBezTo>
                <a:lnTo>
                  <a:pt x="572655" y="0"/>
                </a:lnTo>
                <a:cubicBezTo>
                  <a:pt x="704400" y="121703"/>
                  <a:pt x="793860" y="285283"/>
                  <a:pt x="820162" y="468437"/>
                </a:cubicBezTo>
                <a:cubicBezTo>
                  <a:pt x="820330" y="468490"/>
                  <a:pt x="820499" y="468495"/>
                  <a:pt x="820668" y="468500"/>
                </a:cubicBezTo>
                <a:lnTo>
                  <a:pt x="821208" y="475137"/>
                </a:lnTo>
                <a:cubicBezTo>
                  <a:pt x="826265" y="505143"/>
                  <a:pt x="828714" y="535786"/>
                  <a:pt x="828672" y="566868"/>
                </a:cubicBezTo>
                <a:cubicBezTo>
                  <a:pt x="829984" y="572454"/>
                  <a:pt x="830043" y="578078"/>
                  <a:pt x="830043" y="583715"/>
                </a:cubicBezTo>
                <a:cubicBezTo>
                  <a:pt x="830043" y="587508"/>
                  <a:pt x="830016" y="591293"/>
                  <a:pt x="829450" y="595066"/>
                </a:cubicBezTo>
                <a:lnTo>
                  <a:pt x="828951" y="595033"/>
                </a:lnTo>
                <a:lnTo>
                  <a:pt x="828925" y="595524"/>
                </a:lnTo>
                <a:lnTo>
                  <a:pt x="811806" y="593911"/>
                </a:lnTo>
                <a:cubicBezTo>
                  <a:pt x="779432" y="593388"/>
                  <a:pt x="747552" y="590430"/>
                  <a:pt x="716380" y="584920"/>
                </a:cubicBezTo>
                <a:cubicBezTo>
                  <a:pt x="710803" y="585336"/>
                  <a:pt x="705474" y="584395"/>
                  <a:pt x="700163" y="583392"/>
                </a:cubicBezTo>
                <a:lnTo>
                  <a:pt x="700047" y="582253"/>
                </a:lnTo>
                <a:cubicBezTo>
                  <a:pt x="378172" y="529393"/>
                  <a:pt x="118900" y="299826"/>
                  <a:pt x="34122"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4960137"/>
            <a:ext cx="5829300" cy="1463040"/>
          </a:xfrm>
        </p:spPr>
        <p:txBody>
          <a:bodyPr anchor="ctr">
            <a:normAutofit/>
          </a:bodyPr>
          <a:lstStyle>
            <a:lvl1pPr algn="r">
              <a:defRPr sz="4400" b="0" spc="200" baseline="0"/>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6457950" y="4960137"/>
            <a:ext cx="2400300" cy="1463040"/>
          </a:xfrm>
        </p:spPr>
        <p:txBody>
          <a:bodyPr lIns="91440" rIns="91440" anchor="ctr">
            <a:normAutofit/>
          </a:bodyPr>
          <a:lstStyle>
            <a:lvl1pPr marL="0" indent="0">
              <a:lnSpc>
                <a:spcPct val="100000"/>
              </a:lnSpc>
              <a:spcBef>
                <a:spcPts val="0"/>
              </a:spcBef>
              <a:buNone/>
              <a:defRPr sz="1600">
                <a:solidFill>
                  <a:schemeClr val="tx1">
                    <a:lumMod val="95000"/>
                    <a:lumOff val="5000"/>
                  </a:schemeClr>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Editar los estilos de texto del patrón</a:t>
            </a:r>
          </a:p>
        </p:txBody>
      </p:sp>
      <p:sp>
        <p:nvSpPr>
          <p:cNvPr id="4" name="Date Placeholder 3"/>
          <p:cNvSpPr>
            <a:spLocks noGrp="1"/>
          </p:cNvSpPr>
          <p:nvPr>
            <p:ph type="dt" sz="half" idx="10"/>
          </p:nvPr>
        </p:nvSpPr>
        <p:spPr/>
        <p:txBody>
          <a:bodyPr/>
          <a:lstStyle/>
          <a:p>
            <a:pPr>
              <a:defRPr/>
            </a:pPr>
            <a:endParaRPr lang="es-ES"/>
          </a:p>
        </p:txBody>
      </p:sp>
      <p:sp>
        <p:nvSpPr>
          <p:cNvPr id="5" name="Footer Placeholder 4"/>
          <p:cNvSpPr>
            <a:spLocks noGrp="1"/>
          </p:cNvSpPr>
          <p:nvPr>
            <p:ph type="ftr" sz="quarter" idx="11"/>
          </p:nvPr>
        </p:nvSpPr>
        <p:spPr/>
        <p:txBody>
          <a:bodyPr/>
          <a:lstStyle/>
          <a:p>
            <a:pPr>
              <a:defRPr/>
            </a:pPr>
            <a:endParaRPr lang="es-ES"/>
          </a:p>
        </p:txBody>
      </p:sp>
      <p:sp>
        <p:nvSpPr>
          <p:cNvPr id="6" name="Slide Number Placeholder 5"/>
          <p:cNvSpPr>
            <a:spLocks noGrp="1"/>
          </p:cNvSpPr>
          <p:nvPr>
            <p:ph type="sldNum" sz="quarter" idx="12"/>
          </p:nvPr>
        </p:nvSpPr>
        <p:spPr/>
        <p:txBody>
          <a:bodyPr/>
          <a:lstStyle/>
          <a:p>
            <a:fld id="{C8FEB33F-C0D7-404B-A930-DAC4774E9950}" type="slidenum">
              <a:rPr lang="es-ES" altLang="es-CO" smtClean="0"/>
              <a:pPr/>
              <a:t>‹Nº›</a:t>
            </a:fld>
            <a:endParaRPr lang="es-ES" altLang="es-CO"/>
          </a:p>
        </p:txBody>
      </p:sp>
      <p:cxnSp>
        <p:nvCxnSpPr>
          <p:cNvPr id="8" name="Straight Connector 7"/>
          <p:cNvCxnSpPr/>
          <p:nvPr/>
        </p:nvCxnSpPr>
        <p:spPr>
          <a:xfrm flipV="1">
            <a:off x="6290132" y="5264106"/>
            <a:ext cx="0" cy="91440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7470330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a:xfrm>
            <a:off x="768096" y="585216"/>
            <a:ext cx="7290054" cy="1499616"/>
          </a:xfrm>
        </p:spPr>
        <p:txBody>
          <a:bodyPr/>
          <a:lstStyle/>
          <a:p>
            <a:r>
              <a:rPr lang="es-ES"/>
              <a:t>Haga clic para modificar el estilo de título del patrón</a:t>
            </a:r>
            <a:endParaRPr lang="en-US" dirty="0"/>
          </a:p>
        </p:txBody>
      </p:sp>
      <p:sp>
        <p:nvSpPr>
          <p:cNvPr id="3" name="Content Placeholder 2"/>
          <p:cNvSpPr>
            <a:spLocks noGrp="1"/>
          </p:cNvSpPr>
          <p:nvPr>
            <p:ph sz="half" idx="1"/>
          </p:nvPr>
        </p:nvSpPr>
        <p:spPr>
          <a:xfrm>
            <a:off x="768096" y="2286000"/>
            <a:ext cx="3566160" cy="4023360"/>
          </a:xfrm>
        </p:spPr>
        <p:txBody>
          <a:body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Content Placeholder 3"/>
          <p:cNvSpPr>
            <a:spLocks noGrp="1"/>
          </p:cNvSpPr>
          <p:nvPr>
            <p:ph sz="half" idx="2"/>
          </p:nvPr>
        </p:nvSpPr>
        <p:spPr>
          <a:xfrm>
            <a:off x="4491990" y="2286000"/>
            <a:ext cx="3566160" cy="4023360"/>
          </a:xfrm>
        </p:spPr>
        <p:txBody>
          <a:body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Date Placeholder 4"/>
          <p:cNvSpPr>
            <a:spLocks noGrp="1"/>
          </p:cNvSpPr>
          <p:nvPr>
            <p:ph type="dt" sz="half" idx="10"/>
          </p:nvPr>
        </p:nvSpPr>
        <p:spPr/>
        <p:txBody>
          <a:bodyPr/>
          <a:lstStyle/>
          <a:p>
            <a:pPr>
              <a:defRPr/>
            </a:pPr>
            <a:endParaRPr lang="es-ES"/>
          </a:p>
        </p:txBody>
      </p:sp>
      <p:sp>
        <p:nvSpPr>
          <p:cNvPr id="6" name="Footer Placeholder 5"/>
          <p:cNvSpPr>
            <a:spLocks noGrp="1"/>
          </p:cNvSpPr>
          <p:nvPr>
            <p:ph type="ftr" sz="quarter" idx="11"/>
          </p:nvPr>
        </p:nvSpPr>
        <p:spPr/>
        <p:txBody>
          <a:bodyPr/>
          <a:lstStyle/>
          <a:p>
            <a:pPr>
              <a:defRPr/>
            </a:pPr>
            <a:endParaRPr lang="es-ES"/>
          </a:p>
        </p:txBody>
      </p:sp>
      <p:sp>
        <p:nvSpPr>
          <p:cNvPr id="7" name="Slide Number Placeholder 6"/>
          <p:cNvSpPr>
            <a:spLocks noGrp="1"/>
          </p:cNvSpPr>
          <p:nvPr>
            <p:ph type="sldNum" sz="quarter" idx="12"/>
          </p:nvPr>
        </p:nvSpPr>
        <p:spPr/>
        <p:txBody>
          <a:bodyPr/>
          <a:lstStyle/>
          <a:p>
            <a:fld id="{F3D7505F-6532-47BD-923E-B225CB1CE9B8}" type="slidenum">
              <a:rPr lang="es-ES" altLang="es-CO" smtClean="0"/>
              <a:pPr/>
              <a:t>‹Nº›</a:t>
            </a:fld>
            <a:endParaRPr lang="es-ES" altLang="es-CO"/>
          </a:p>
        </p:txBody>
      </p:sp>
    </p:spTree>
    <p:extLst>
      <p:ext uri="{BB962C8B-B14F-4D97-AF65-F5344CB8AC3E}">
        <p14:creationId xmlns:p14="http://schemas.microsoft.com/office/powerpoint/2010/main" val="10097036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10" name="Title 9"/>
          <p:cNvSpPr>
            <a:spLocks noGrp="1"/>
          </p:cNvSpPr>
          <p:nvPr>
            <p:ph type="title"/>
          </p:nvPr>
        </p:nvSpPr>
        <p:spPr>
          <a:xfrm>
            <a:off x="768096" y="585216"/>
            <a:ext cx="7290054" cy="1499616"/>
          </a:xfrm>
        </p:spPr>
        <p:txBody>
          <a:bodyPr/>
          <a:lstStyle/>
          <a:p>
            <a:r>
              <a:rPr lang="es-ES"/>
              <a:t>Haga clic para modificar el estilo de título del patrón</a:t>
            </a:r>
            <a:endParaRPr lang="en-US" dirty="0"/>
          </a:p>
        </p:txBody>
      </p:sp>
      <p:sp>
        <p:nvSpPr>
          <p:cNvPr id="3" name="Text Placeholder 2"/>
          <p:cNvSpPr>
            <a:spLocks noGrp="1"/>
          </p:cNvSpPr>
          <p:nvPr>
            <p:ph type="body" idx="1"/>
          </p:nvPr>
        </p:nvSpPr>
        <p:spPr>
          <a:xfrm>
            <a:off x="768096" y="2179636"/>
            <a:ext cx="3566160" cy="822960"/>
          </a:xfrm>
        </p:spPr>
        <p:txBody>
          <a:bodyPr lIns="137160" rIns="137160" anchor="ctr">
            <a:normAutofit/>
          </a:bodyPr>
          <a:lstStyle>
            <a:lvl1pPr marL="0" indent="0">
              <a:spcBef>
                <a:spcPts val="0"/>
              </a:spcBef>
              <a:spcAft>
                <a:spcPts val="0"/>
              </a:spcAft>
              <a:buNone/>
              <a:defRPr sz="2200" b="0" cap="none" baseline="0">
                <a:solidFill>
                  <a:schemeClr val="accent1"/>
                </a:solidFill>
                <a:latin typeface="+mn-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Editar los estilos de texto del patrón</a:t>
            </a:r>
          </a:p>
        </p:txBody>
      </p:sp>
      <p:sp>
        <p:nvSpPr>
          <p:cNvPr id="4" name="Content Placeholder 3"/>
          <p:cNvSpPr>
            <a:spLocks noGrp="1"/>
          </p:cNvSpPr>
          <p:nvPr>
            <p:ph sz="half" idx="2"/>
          </p:nvPr>
        </p:nvSpPr>
        <p:spPr>
          <a:xfrm>
            <a:off x="768096" y="2967788"/>
            <a:ext cx="3566160" cy="3341572"/>
          </a:xfrm>
        </p:spPr>
        <p:txBody>
          <a:body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Text Placeholder 4"/>
          <p:cNvSpPr>
            <a:spLocks noGrp="1"/>
          </p:cNvSpPr>
          <p:nvPr>
            <p:ph type="body" sz="quarter" idx="3"/>
          </p:nvPr>
        </p:nvSpPr>
        <p:spPr>
          <a:xfrm>
            <a:off x="4491990" y="2179636"/>
            <a:ext cx="3566160" cy="822960"/>
          </a:xfrm>
        </p:spPr>
        <p:txBody>
          <a:bodyPr lIns="137160" rIns="137160" anchor="ctr">
            <a:normAutofit/>
          </a:bodyPr>
          <a:lstStyle>
            <a:lvl1pPr marL="0" indent="0">
              <a:spcBef>
                <a:spcPts val="0"/>
              </a:spcBef>
              <a:spcAft>
                <a:spcPts val="0"/>
              </a:spcAft>
              <a:buNone/>
              <a:defRPr lang="en-US" sz="2200" b="0" kern="1200" cap="none" baseline="0" dirty="0">
                <a:solidFill>
                  <a:schemeClr val="accent1"/>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l" defTabSz="914400" rtl="0" eaLnBrk="1" latinLnBrk="0" hangingPunct="1">
              <a:lnSpc>
                <a:spcPct val="90000"/>
              </a:lnSpc>
              <a:spcBef>
                <a:spcPts val="1800"/>
              </a:spcBef>
              <a:buNone/>
            </a:pPr>
            <a:r>
              <a:rPr lang="es-ES"/>
              <a:t>Editar los estilos de texto del patrón</a:t>
            </a:r>
          </a:p>
        </p:txBody>
      </p:sp>
      <p:sp>
        <p:nvSpPr>
          <p:cNvPr id="6" name="Content Placeholder 5"/>
          <p:cNvSpPr>
            <a:spLocks noGrp="1"/>
          </p:cNvSpPr>
          <p:nvPr>
            <p:ph sz="quarter" idx="4"/>
          </p:nvPr>
        </p:nvSpPr>
        <p:spPr>
          <a:xfrm>
            <a:off x="4491990" y="2967788"/>
            <a:ext cx="3566160" cy="3341572"/>
          </a:xfrm>
        </p:spPr>
        <p:txBody>
          <a:body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7" name="Date Placeholder 6"/>
          <p:cNvSpPr>
            <a:spLocks noGrp="1"/>
          </p:cNvSpPr>
          <p:nvPr>
            <p:ph type="dt" sz="half" idx="10"/>
          </p:nvPr>
        </p:nvSpPr>
        <p:spPr/>
        <p:txBody>
          <a:bodyPr/>
          <a:lstStyle/>
          <a:p>
            <a:pPr>
              <a:defRPr/>
            </a:pPr>
            <a:endParaRPr lang="es-ES"/>
          </a:p>
        </p:txBody>
      </p:sp>
      <p:sp>
        <p:nvSpPr>
          <p:cNvPr id="8" name="Footer Placeholder 7"/>
          <p:cNvSpPr>
            <a:spLocks noGrp="1"/>
          </p:cNvSpPr>
          <p:nvPr>
            <p:ph type="ftr" sz="quarter" idx="11"/>
          </p:nvPr>
        </p:nvSpPr>
        <p:spPr/>
        <p:txBody>
          <a:bodyPr/>
          <a:lstStyle/>
          <a:p>
            <a:pPr>
              <a:defRPr/>
            </a:pPr>
            <a:endParaRPr lang="es-ES"/>
          </a:p>
        </p:txBody>
      </p:sp>
      <p:sp>
        <p:nvSpPr>
          <p:cNvPr id="9" name="Slide Number Placeholder 8"/>
          <p:cNvSpPr>
            <a:spLocks noGrp="1"/>
          </p:cNvSpPr>
          <p:nvPr>
            <p:ph type="sldNum" sz="quarter" idx="12"/>
          </p:nvPr>
        </p:nvSpPr>
        <p:spPr/>
        <p:txBody>
          <a:bodyPr/>
          <a:lstStyle/>
          <a:p>
            <a:fld id="{9870995F-6401-4676-AA12-4F4A17B0266A}" type="slidenum">
              <a:rPr lang="es-ES" altLang="es-CO" smtClean="0"/>
              <a:pPr/>
              <a:t>‹Nº›</a:t>
            </a:fld>
            <a:endParaRPr lang="es-ES" altLang="es-CO"/>
          </a:p>
        </p:txBody>
      </p:sp>
    </p:spTree>
    <p:extLst>
      <p:ext uri="{BB962C8B-B14F-4D97-AF65-F5344CB8AC3E}">
        <p14:creationId xmlns:p14="http://schemas.microsoft.com/office/powerpoint/2010/main" val="79654352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Date Placeholder 2"/>
          <p:cNvSpPr>
            <a:spLocks noGrp="1"/>
          </p:cNvSpPr>
          <p:nvPr>
            <p:ph type="dt" sz="half" idx="10"/>
          </p:nvPr>
        </p:nvSpPr>
        <p:spPr/>
        <p:txBody>
          <a:bodyPr/>
          <a:lstStyle/>
          <a:p>
            <a:pPr>
              <a:defRPr/>
            </a:pPr>
            <a:endParaRPr lang="es-ES"/>
          </a:p>
        </p:txBody>
      </p:sp>
      <p:sp>
        <p:nvSpPr>
          <p:cNvPr id="4" name="Footer Placeholder 3"/>
          <p:cNvSpPr>
            <a:spLocks noGrp="1"/>
          </p:cNvSpPr>
          <p:nvPr>
            <p:ph type="ftr" sz="quarter" idx="11"/>
          </p:nvPr>
        </p:nvSpPr>
        <p:spPr/>
        <p:txBody>
          <a:bodyPr/>
          <a:lstStyle/>
          <a:p>
            <a:pPr>
              <a:defRPr/>
            </a:pPr>
            <a:endParaRPr lang="es-ES"/>
          </a:p>
        </p:txBody>
      </p:sp>
      <p:sp>
        <p:nvSpPr>
          <p:cNvPr id="5" name="Slide Number Placeholder 4"/>
          <p:cNvSpPr>
            <a:spLocks noGrp="1"/>
          </p:cNvSpPr>
          <p:nvPr>
            <p:ph type="sldNum" sz="quarter" idx="12"/>
          </p:nvPr>
        </p:nvSpPr>
        <p:spPr/>
        <p:txBody>
          <a:bodyPr/>
          <a:lstStyle/>
          <a:p>
            <a:fld id="{3A2DDD42-1E61-4900-B37F-1EDF5DE558F6}" type="slidenum">
              <a:rPr lang="es-ES" altLang="es-CO" smtClean="0"/>
              <a:pPr/>
              <a:t>‹Nº›</a:t>
            </a:fld>
            <a:endParaRPr lang="es-ES" altLang="es-CO"/>
          </a:p>
        </p:txBody>
      </p:sp>
    </p:spTree>
    <p:extLst>
      <p:ext uri="{BB962C8B-B14F-4D97-AF65-F5344CB8AC3E}">
        <p14:creationId xmlns:p14="http://schemas.microsoft.com/office/powerpoint/2010/main" val="220415472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endParaRPr lang="es-ES"/>
          </a:p>
        </p:txBody>
      </p:sp>
      <p:sp>
        <p:nvSpPr>
          <p:cNvPr id="3" name="Footer Placeholder 2"/>
          <p:cNvSpPr>
            <a:spLocks noGrp="1"/>
          </p:cNvSpPr>
          <p:nvPr>
            <p:ph type="ftr" sz="quarter" idx="11"/>
          </p:nvPr>
        </p:nvSpPr>
        <p:spPr/>
        <p:txBody>
          <a:bodyPr/>
          <a:lstStyle/>
          <a:p>
            <a:pPr>
              <a:defRPr/>
            </a:pPr>
            <a:endParaRPr lang="es-ES"/>
          </a:p>
        </p:txBody>
      </p:sp>
      <p:sp>
        <p:nvSpPr>
          <p:cNvPr id="4" name="Slide Number Placeholder 3"/>
          <p:cNvSpPr>
            <a:spLocks noGrp="1"/>
          </p:cNvSpPr>
          <p:nvPr>
            <p:ph type="sldNum" sz="quarter" idx="12"/>
          </p:nvPr>
        </p:nvSpPr>
        <p:spPr/>
        <p:txBody>
          <a:bodyPr/>
          <a:lstStyle/>
          <a:p>
            <a:fld id="{588EEEAA-CE67-4E37-843D-2D68E406D307}" type="slidenum">
              <a:rPr lang="es-ES" altLang="es-CO" smtClean="0"/>
              <a:pPr/>
              <a:t>‹Nº›</a:t>
            </a:fld>
            <a:endParaRPr lang="es-ES" altLang="es-CO"/>
          </a:p>
        </p:txBody>
      </p:sp>
    </p:spTree>
    <p:extLst>
      <p:ext uri="{BB962C8B-B14F-4D97-AF65-F5344CB8AC3E}">
        <p14:creationId xmlns:p14="http://schemas.microsoft.com/office/powerpoint/2010/main" val="318508865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8" name="Title 7"/>
          <p:cNvSpPr>
            <a:spLocks noGrp="1"/>
          </p:cNvSpPr>
          <p:nvPr>
            <p:ph type="title"/>
          </p:nvPr>
        </p:nvSpPr>
        <p:spPr>
          <a:xfrm>
            <a:off x="768096" y="471509"/>
            <a:ext cx="3291840" cy="1737360"/>
          </a:xfrm>
        </p:spPr>
        <p:txBody>
          <a:bodyPr>
            <a:noAutofit/>
          </a:bodyPr>
          <a:lstStyle>
            <a:lvl1pPr>
              <a:lnSpc>
                <a:spcPct val="80000"/>
              </a:lnSpc>
              <a:defRPr sz="3600"/>
            </a:lvl1pPr>
          </a:lstStyle>
          <a:p>
            <a:r>
              <a:rPr lang="es-ES"/>
              <a:t>Haga clic para modificar el estilo de título del patrón</a:t>
            </a:r>
            <a:endParaRPr lang="en-US" dirty="0"/>
          </a:p>
        </p:txBody>
      </p:sp>
      <p:sp>
        <p:nvSpPr>
          <p:cNvPr id="3" name="Content Placeholder 2"/>
          <p:cNvSpPr>
            <a:spLocks noGrp="1"/>
          </p:cNvSpPr>
          <p:nvPr>
            <p:ph idx="1"/>
          </p:nvPr>
        </p:nvSpPr>
        <p:spPr>
          <a:xfrm>
            <a:off x="4286250" y="822960"/>
            <a:ext cx="4258818" cy="5184648"/>
          </a:xfrm>
        </p:spPr>
        <p:txBody>
          <a:bodyPr>
            <a:normAutofit/>
          </a:bodyPr>
          <a:lstStyle>
            <a:lvl1pPr>
              <a:defRPr sz="2000"/>
            </a:lvl1pPr>
            <a:lvl2pPr>
              <a:defRPr sz="1600"/>
            </a:lvl2pPr>
            <a:lvl3pPr>
              <a:defRPr sz="1200"/>
            </a:lvl3pPr>
            <a:lvl4pPr>
              <a:defRPr sz="1200"/>
            </a:lvl4pPr>
            <a:lvl5pPr>
              <a:defRPr sz="1200"/>
            </a:lvl5pPr>
            <a:lvl6pPr>
              <a:defRPr sz="1200"/>
            </a:lvl6pPr>
            <a:lvl7pPr>
              <a:defRPr sz="1200"/>
            </a:lvl7pPr>
            <a:lvl8pPr>
              <a:defRPr sz="1200"/>
            </a:lvl8pPr>
            <a:lvl9pPr>
              <a:defRPr sz="1200"/>
            </a:lvl9p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Text Placeholder 3"/>
          <p:cNvSpPr>
            <a:spLocks noGrp="1"/>
          </p:cNvSpPr>
          <p:nvPr>
            <p:ph type="body" sz="half" idx="2"/>
          </p:nvPr>
        </p:nvSpPr>
        <p:spPr>
          <a:xfrm>
            <a:off x="768096" y="2257506"/>
            <a:ext cx="3291840" cy="3762294"/>
          </a:xfrm>
        </p:spPr>
        <p:txBody>
          <a:bodyPr lIns="91440" rIns="91440">
            <a:normAutofit/>
          </a:bodyPr>
          <a:lstStyle>
            <a:lvl1pPr marL="0" indent="0">
              <a:lnSpc>
                <a:spcPct val="108000"/>
              </a:lnSpc>
              <a:spcBef>
                <a:spcPts val="600"/>
              </a:spcBef>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Editar los estilos de texto del patrón</a:t>
            </a:r>
          </a:p>
        </p:txBody>
      </p:sp>
      <p:sp>
        <p:nvSpPr>
          <p:cNvPr id="5" name="Date Placeholder 4"/>
          <p:cNvSpPr>
            <a:spLocks noGrp="1"/>
          </p:cNvSpPr>
          <p:nvPr>
            <p:ph type="dt" sz="half" idx="10"/>
          </p:nvPr>
        </p:nvSpPr>
        <p:spPr/>
        <p:txBody>
          <a:bodyPr/>
          <a:lstStyle/>
          <a:p>
            <a:pPr>
              <a:defRPr/>
            </a:pPr>
            <a:endParaRPr lang="es-ES"/>
          </a:p>
        </p:txBody>
      </p:sp>
      <p:sp>
        <p:nvSpPr>
          <p:cNvPr id="6" name="Footer Placeholder 5"/>
          <p:cNvSpPr>
            <a:spLocks noGrp="1"/>
          </p:cNvSpPr>
          <p:nvPr>
            <p:ph type="ftr" sz="quarter" idx="11"/>
          </p:nvPr>
        </p:nvSpPr>
        <p:spPr/>
        <p:txBody>
          <a:bodyPr/>
          <a:lstStyle/>
          <a:p>
            <a:pPr>
              <a:defRPr/>
            </a:pPr>
            <a:endParaRPr lang="es-ES"/>
          </a:p>
        </p:txBody>
      </p:sp>
      <p:sp>
        <p:nvSpPr>
          <p:cNvPr id="7" name="Slide Number Placeholder 6"/>
          <p:cNvSpPr>
            <a:spLocks noGrp="1"/>
          </p:cNvSpPr>
          <p:nvPr>
            <p:ph type="sldNum" sz="quarter" idx="12"/>
          </p:nvPr>
        </p:nvSpPr>
        <p:spPr/>
        <p:txBody>
          <a:bodyPr/>
          <a:lstStyle/>
          <a:p>
            <a:fld id="{F5DDBDC2-1461-411B-B62C-F41D274A7863}" type="slidenum">
              <a:rPr lang="es-ES" altLang="es-CO" smtClean="0"/>
              <a:pPr/>
              <a:t>‹Nº›</a:t>
            </a:fld>
            <a:endParaRPr lang="es-ES" altLang="es-CO"/>
          </a:p>
        </p:txBody>
      </p:sp>
    </p:spTree>
    <p:extLst>
      <p:ext uri="{BB962C8B-B14F-4D97-AF65-F5344CB8AC3E}">
        <p14:creationId xmlns:p14="http://schemas.microsoft.com/office/powerpoint/2010/main" val="182148398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342900" y="4960138"/>
            <a:ext cx="5829300" cy="1463040"/>
          </a:xfrm>
        </p:spPr>
        <p:txBody>
          <a:bodyPr anchor="ctr">
            <a:normAutofit/>
          </a:bodyPr>
          <a:lstStyle>
            <a:lvl1pPr algn="r">
              <a:defRPr sz="4400" spc="200" baseline="0"/>
            </a:lvl1pPr>
          </a:lstStyle>
          <a:p>
            <a:r>
              <a:rPr lang="es-ES"/>
              <a:t>Haga clic para modificar el estilo de título del patrón</a:t>
            </a:r>
            <a:endParaRPr lang="en-US" dirty="0"/>
          </a:p>
        </p:txBody>
      </p:sp>
      <p:sp>
        <p:nvSpPr>
          <p:cNvPr id="3" name="Picture Placeholder 2"/>
          <p:cNvSpPr>
            <a:spLocks noGrp="1" noChangeAspect="1"/>
          </p:cNvSpPr>
          <p:nvPr>
            <p:ph type="pic" idx="1"/>
          </p:nvPr>
        </p:nvSpPr>
        <p:spPr>
          <a:xfrm>
            <a:off x="0" y="-1"/>
            <a:ext cx="9141714" cy="4572000"/>
          </a:xfrm>
          <a:solidFill>
            <a:schemeClr val="accent1">
              <a:lumMod val="60000"/>
              <a:lumOff val="40000"/>
            </a:schemeClr>
          </a:solidFill>
        </p:spPr>
        <p:txBody>
          <a:bodyPr lIns="457200" tIns="365760"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s-ES"/>
              <a:t>Haga clic en el icono para agregar una imagen</a:t>
            </a:r>
            <a:endParaRPr lang="en-US" dirty="0"/>
          </a:p>
        </p:txBody>
      </p:sp>
      <p:sp>
        <p:nvSpPr>
          <p:cNvPr id="4" name="Text Placeholder 3"/>
          <p:cNvSpPr>
            <a:spLocks noGrp="1"/>
          </p:cNvSpPr>
          <p:nvPr>
            <p:ph type="body" sz="half" idx="2"/>
          </p:nvPr>
        </p:nvSpPr>
        <p:spPr>
          <a:xfrm>
            <a:off x="6457950" y="4960138"/>
            <a:ext cx="2400300" cy="1463040"/>
          </a:xfrm>
        </p:spPr>
        <p:txBody>
          <a:bodyPr lIns="91440" rIns="91440" anchor="ctr">
            <a:normAutofit/>
          </a:bodyPr>
          <a:lstStyle>
            <a:lvl1pPr marL="0" indent="0">
              <a:lnSpc>
                <a:spcPct val="100000"/>
              </a:lnSpc>
              <a:spcBef>
                <a:spcPts val="0"/>
              </a:spcBef>
              <a:buNone/>
              <a:defRPr sz="1600">
                <a:solidFill>
                  <a:schemeClr val="tx1">
                    <a:lumMod val="95000"/>
                    <a:lumOff val="5000"/>
                  </a:schemeClr>
                </a:solidFill>
              </a:defRPr>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s-ES"/>
              <a:t>Editar los estilos de texto del patrón</a:t>
            </a:r>
          </a:p>
        </p:txBody>
      </p:sp>
      <p:sp>
        <p:nvSpPr>
          <p:cNvPr id="5" name="Date Placeholder 4"/>
          <p:cNvSpPr>
            <a:spLocks noGrp="1"/>
          </p:cNvSpPr>
          <p:nvPr>
            <p:ph type="dt" sz="half" idx="10"/>
          </p:nvPr>
        </p:nvSpPr>
        <p:spPr/>
        <p:txBody>
          <a:bodyPr/>
          <a:lstStyle/>
          <a:p>
            <a:pPr>
              <a:defRPr/>
            </a:pPr>
            <a:endParaRPr lang="es-ES"/>
          </a:p>
        </p:txBody>
      </p:sp>
      <p:sp>
        <p:nvSpPr>
          <p:cNvPr id="6" name="Footer Placeholder 5"/>
          <p:cNvSpPr>
            <a:spLocks noGrp="1"/>
          </p:cNvSpPr>
          <p:nvPr>
            <p:ph type="ftr" sz="quarter" idx="11"/>
          </p:nvPr>
        </p:nvSpPr>
        <p:spPr/>
        <p:txBody>
          <a:bodyPr/>
          <a:lstStyle/>
          <a:p>
            <a:pPr>
              <a:defRPr/>
            </a:pPr>
            <a:endParaRPr lang="es-ES"/>
          </a:p>
        </p:txBody>
      </p:sp>
      <p:sp>
        <p:nvSpPr>
          <p:cNvPr id="7" name="Slide Number Placeholder 6"/>
          <p:cNvSpPr>
            <a:spLocks noGrp="1"/>
          </p:cNvSpPr>
          <p:nvPr>
            <p:ph type="sldNum" sz="quarter" idx="12"/>
          </p:nvPr>
        </p:nvSpPr>
        <p:spPr/>
        <p:txBody>
          <a:bodyPr/>
          <a:lstStyle/>
          <a:p>
            <a:fld id="{97DAFE0D-BB36-475E-8D92-23393E13D17A}" type="slidenum">
              <a:rPr lang="es-ES" altLang="es-CO" smtClean="0"/>
              <a:pPr/>
              <a:t>‹Nº›</a:t>
            </a:fld>
            <a:endParaRPr lang="es-ES" altLang="es-CO"/>
          </a:p>
        </p:txBody>
      </p:sp>
      <p:cxnSp>
        <p:nvCxnSpPr>
          <p:cNvPr id="8" name="Straight Connector 7"/>
          <p:cNvCxnSpPr/>
          <p:nvPr/>
        </p:nvCxnSpPr>
        <p:spPr>
          <a:xfrm flipV="1">
            <a:off x="6290132" y="5264106"/>
            <a:ext cx="0" cy="9144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267360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768096" y="585216"/>
            <a:ext cx="7290054" cy="1499616"/>
          </a:xfrm>
          <a:prstGeom prst="rect">
            <a:avLst/>
          </a:prstGeom>
        </p:spPr>
        <p:txBody>
          <a:bodyPr vert="horz" lIns="91440" tIns="45720" rIns="91440" bIns="45720" rtlCol="0" anchor="ctr">
            <a:normAutofit/>
          </a:bodyPr>
          <a:lstStyle/>
          <a:p>
            <a:r>
              <a:rPr lang="es-ES"/>
              <a:t>Haga clic para modificar el estilo de título del patrón</a:t>
            </a:r>
            <a:endParaRPr lang="en-US" dirty="0"/>
          </a:p>
        </p:txBody>
      </p:sp>
      <p:sp>
        <p:nvSpPr>
          <p:cNvPr id="3" name="Text Placeholder 2"/>
          <p:cNvSpPr>
            <a:spLocks noGrp="1"/>
          </p:cNvSpPr>
          <p:nvPr>
            <p:ph type="body" idx="1"/>
          </p:nvPr>
        </p:nvSpPr>
        <p:spPr>
          <a:xfrm>
            <a:off x="768096" y="2286000"/>
            <a:ext cx="7290055" cy="4023360"/>
          </a:xfrm>
          <a:prstGeom prst="rect">
            <a:avLst/>
          </a:prstGeom>
        </p:spPr>
        <p:txBody>
          <a:bodyPr vert="horz" lIns="45720" tIns="45720" rIns="45720" bIns="45720" rtlCol="0">
            <a:normAutofit/>
          </a:body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2"/>
          </p:nvPr>
        </p:nvSpPr>
        <p:spPr>
          <a:xfrm>
            <a:off x="768097" y="6470704"/>
            <a:ext cx="1615607" cy="274320"/>
          </a:xfrm>
          <a:prstGeom prst="rect">
            <a:avLst/>
          </a:prstGeom>
        </p:spPr>
        <p:txBody>
          <a:bodyPr vert="horz" lIns="91440" tIns="45720" rIns="91440" bIns="45720" rtlCol="0" anchor="ctr"/>
          <a:lstStyle>
            <a:lvl1pPr algn="l">
              <a:defRPr sz="1000">
                <a:solidFill>
                  <a:schemeClr val="tx1">
                    <a:lumMod val="95000"/>
                    <a:lumOff val="5000"/>
                  </a:schemeClr>
                </a:solidFill>
                <a:latin typeface="+mj-lt"/>
              </a:defRPr>
            </a:lvl1pPr>
          </a:lstStyle>
          <a:p>
            <a:pPr>
              <a:defRPr/>
            </a:pPr>
            <a:endParaRPr lang="es-ES"/>
          </a:p>
        </p:txBody>
      </p:sp>
      <p:sp>
        <p:nvSpPr>
          <p:cNvPr id="5" name="Footer Placeholder 4"/>
          <p:cNvSpPr>
            <a:spLocks noGrp="1"/>
          </p:cNvSpPr>
          <p:nvPr>
            <p:ph type="ftr" sz="quarter" idx="3"/>
          </p:nvPr>
        </p:nvSpPr>
        <p:spPr>
          <a:xfrm>
            <a:off x="3632200" y="6470704"/>
            <a:ext cx="4426094" cy="274320"/>
          </a:xfrm>
          <a:prstGeom prst="rect">
            <a:avLst/>
          </a:prstGeom>
        </p:spPr>
        <p:txBody>
          <a:bodyPr vert="horz" lIns="91440" tIns="45720" rIns="91440" bIns="45720" rtlCol="0" anchor="ctr"/>
          <a:lstStyle>
            <a:lvl1pPr algn="r">
              <a:defRPr sz="1000" cap="all" baseline="0">
                <a:solidFill>
                  <a:schemeClr val="tx1">
                    <a:lumMod val="95000"/>
                    <a:lumOff val="5000"/>
                  </a:schemeClr>
                </a:solidFill>
                <a:latin typeface="+mj-lt"/>
              </a:defRPr>
            </a:lvl1pPr>
          </a:lstStyle>
          <a:p>
            <a:pPr>
              <a:defRPr/>
            </a:pPr>
            <a:endParaRPr lang="es-ES"/>
          </a:p>
        </p:txBody>
      </p:sp>
      <p:sp>
        <p:nvSpPr>
          <p:cNvPr id="6" name="Slide Number Placeholder 5"/>
          <p:cNvSpPr>
            <a:spLocks noGrp="1"/>
          </p:cNvSpPr>
          <p:nvPr>
            <p:ph type="sldNum" sz="quarter" idx="4"/>
          </p:nvPr>
        </p:nvSpPr>
        <p:spPr>
          <a:xfrm>
            <a:off x="8128000" y="6470704"/>
            <a:ext cx="730250" cy="274320"/>
          </a:xfrm>
          <a:prstGeom prst="rect">
            <a:avLst/>
          </a:prstGeom>
        </p:spPr>
        <p:txBody>
          <a:bodyPr vert="horz" lIns="91440" tIns="45720" rIns="91440" bIns="45720" rtlCol="0" anchor="ctr"/>
          <a:lstStyle>
            <a:lvl1pPr algn="l">
              <a:defRPr sz="1000">
                <a:solidFill>
                  <a:schemeClr val="tx1">
                    <a:lumMod val="95000"/>
                    <a:lumOff val="5000"/>
                  </a:schemeClr>
                </a:solidFill>
                <a:latin typeface="+mj-lt"/>
              </a:defRPr>
            </a:lvl1pPr>
          </a:lstStyle>
          <a:p>
            <a:fld id="{3A2DDD42-1E61-4900-B37F-1EDF5DE558F6}" type="slidenum">
              <a:rPr lang="es-ES" altLang="es-CO" smtClean="0"/>
              <a:pPr/>
              <a:t>‹Nº›</a:t>
            </a:fld>
            <a:endParaRPr lang="es-ES" altLang="es-CO"/>
          </a:p>
        </p:txBody>
      </p:sp>
      <p:cxnSp>
        <p:nvCxnSpPr>
          <p:cNvPr id="7" name="Straight Connector 6"/>
          <p:cNvCxnSpPr/>
          <p:nvPr/>
        </p:nvCxnSpPr>
        <p:spPr>
          <a:xfrm flipV="1">
            <a:off x="571500" y="826324"/>
            <a:ext cx="0" cy="9144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71989445"/>
      </p:ext>
    </p:extLst>
  </p:cSld>
  <p:clrMap bg1="lt1" tx1="dk1" bg2="lt2" tx2="dk2" accent1="accent1" accent2="accent2" accent3="accent3" accent4="accent4" accent5="accent5" accent6="accent6" hlink="hlink" folHlink="folHlink"/>
  <p:sldLayoutIdLst>
    <p:sldLayoutId id="2147483790" r:id="rId1"/>
    <p:sldLayoutId id="2147483791" r:id="rId2"/>
    <p:sldLayoutId id="2147483792" r:id="rId3"/>
    <p:sldLayoutId id="2147483793" r:id="rId4"/>
    <p:sldLayoutId id="2147483794" r:id="rId5"/>
    <p:sldLayoutId id="2147483795" r:id="rId6"/>
    <p:sldLayoutId id="2147483796" r:id="rId7"/>
    <p:sldLayoutId id="2147483797" r:id="rId8"/>
    <p:sldLayoutId id="2147483798" r:id="rId9"/>
    <p:sldLayoutId id="2147483799" r:id="rId10"/>
    <p:sldLayoutId id="2147483800" r:id="rId11"/>
  </p:sldLayoutIdLst>
  <p:txStyles>
    <p:titleStyle>
      <a:lvl1pPr algn="l" defTabSz="914400" rtl="0" eaLnBrk="1" latinLnBrk="0" hangingPunct="1">
        <a:lnSpc>
          <a:spcPct val="80000"/>
        </a:lnSpc>
        <a:spcBef>
          <a:spcPct val="0"/>
        </a:spcBef>
        <a:buNone/>
        <a:defRPr sz="4400" kern="1200" cap="all" spc="100" baseline="0">
          <a:solidFill>
            <a:schemeClr val="tx1">
              <a:lumMod val="95000"/>
              <a:lumOff val="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Tw Cen MT" panose="020B0602020104020603" pitchFamily="34" charset="0"/>
        <a:buChar char=" "/>
        <a:defRPr sz="2000" kern="1200">
          <a:solidFill>
            <a:schemeClr val="tx1"/>
          </a:solidFill>
          <a:latin typeface="+mn-lt"/>
          <a:ea typeface="+mn-ea"/>
          <a:cs typeface="+mn-cs"/>
        </a:defRPr>
      </a:lvl1pPr>
      <a:lvl2pPr marL="26517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600" kern="1200">
          <a:solidFill>
            <a:schemeClr val="tx1"/>
          </a:solidFill>
          <a:latin typeface="+mn-lt"/>
          <a:ea typeface="+mn-ea"/>
          <a:cs typeface="+mn-cs"/>
        </a:defRPr>
      </a:lvl2pPr>
      <a:lvl3pPr marL="44805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200" kern="1200">
          <a:solidFill>
            <a:schemeClr val="tx1"/>
          </a:solidFill>
          <a:latin typeface="+mn-lt"/>
          <a:ea typeface="+mn-ea"/>
          <a:cs typeface="+mn-cs"/>
        </a:defRPr>
      </a:lvl3pPr>
      <a:lvl4pPr marL="59436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200" kern="1200">
          <a:solidFill>
            <a:schemeClr val="tx1"/>
          </a:solidFill>
          <a:latin typeface="+mn-lt"/>
          <a:ea typeface="+mn-ea"/>
          <a:cs typeface="+mn-cs"/>
        </a:defRPr>
      </a:lvl4pPr>
      <a:lvl5pPr marL="77724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200" kern="1200">
          <a:solidFill>
            <a:schemeClr val="tx1"/>
          </a:solidFill>
          <a:latin typeface="+mn-lt"/>
          <a:ea typeface="+mn-ea"/>
          <a:cs typeface="+mn-cs"/>
        </a:defRPr>
      </a:lvl5pPr>
      <a:lvl6pPr marL="91440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200" kern="1200">
          <a:solidFill>
            <a:schemeClr val="tx1"/>
          </a:solidFill>
          <a:latin typeface="+mn-lt"/>
          <a:ea typeface="+mn-ea"/>
          <a:cs typeface="+mn-cs"/>
        </a:defRPr>
      </a:lvl6pPr>
      <a:lvl7pPr marL="1060704" indent="-137160" algn="l" defTabSz="914400" rtl="0" eaLnBrk="1" latinLnBrk="0" hangingPunct="1">
        <a:lnSpc>
          <a:spcPct val="90000"/>
        </a:lnSpc>
        <a:spcBef>
          <a:spcPts val="200"/>
        </a:spcBef>
        <a:spcAft>
          <a:spcPts val="400"/>
        </a:spcAft>
        <a:buClr>
          <a:schemeClr val="accent1"/>
        </a:buClr>
        <a:buFont typeface="Wingdings 3" pitchFamily="18" charset="2"/>
        <a:buChar char=""/>
        <a:defRPr sz="1200" kern="1200">
          <a:solidFill>
            <a:schemeClr val="tx1"/>
          </a:solidFill>
          <a:latin typeface="+mn-lt"/>
          <a:ea typeface="+mn-ea"/>
          <a:cs typeface="+mn-cs"/>
        </a:defRPr>
      </a:lvl7pPr>
      <a:lvl8pPr marL="1216152" indent="-137160" algn="l" defTabSz="914400" rtl="0" eaLnBrk="1" latinLnBrk="0" hangingPunct="1">
        <a:lnSpc>
          <a:spcPct val="90000"/>
        </a:lnSpc>
        <a:spcBef>
          <a:spcPts val="200"/>
        </a:spcBef>
        <a:spcAft>
          <a:spcPts val="400"/>
        </a:spcAft>
        <a:buClr>
          <a:schemeClr val="accent1"/>
        </a:buClr>
        <a:buFont typeface="Wingdings 3" pitchFamily="18" charset="2"/>
        <a:buChar char=""/>
        <a:defRPr sz="1200" kern="1200">
          <a:solidFill>
            <a:schemeClr val="tx1"/>
          </a:solidFill>
          <a:latin typeface="+mn-lt"/>
          <a:ea typeface="+mn-ea"/>
          <a:cs typeface="+mn-cs"/>
        </a:defRPr>
      </a:lvl8pPr>
      <a:lvl9pPr marL="136245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2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9.png"/><Relationship Id="rId4" Type="http://schemas.openxmlformats.org/officeDocument/2006/relationships/image" Target="../media/image8.png"/></Relationships>
</file>

<file path=ppt/slides/_rels/slide13.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image" Target="../media/image11.png"/><Relationship Id="rId7" Type="http://schemas.openxmlformats.org/officeDocument/2006/relationships/image" Target="../media/image15.png"/><Relationship Id="rId2" Type="http://schemas.openxmlformats.org/officeDocument/2006/relationships/image" Target="../media/image10.png"/><Relationship Id="rId1" Type="http://schemas.openxmlformats.org/officeDocument/2006/relationships/slideLayout" Target="../slideLayouts/slideLayout6.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 Id="rId5" Type="http://schemas.openxmlformats.org/officeDocument/2006/relationships/image" Target="../media/image34.png"/><Relationship Id="rId4" Type="http://schemas.openxmlformats.org/officeDocument/2006/relationships/image" Target="../media/image33.png"/></Relationships>
</file>

<file path=ppt/slides/_rels/slide38.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hyperlink" Target="http://www.hl7.org/" TargetMode="External"/><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42.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xml"/><Relationship Id="rId1" Type="http://schemas.openxmlformats.org/officeDocument/2006/relationships/vmlDrawing" Target="../drawings/vmlDrawing1.vml"/><Relationship Id="rId6" Type="http://schemas.openxmlformats.org/officeDocument/2006/relationships/image" Target="../media/image5.emf"/><Relationship Id="rId5" Type="http://schemas.openxmlformats.org/officeDocument/2006/relationships/oleObject" Target="../embeddings/oleObject1.bin"/><Relationship Id="rId4" Type="http://schemas.openxmlformats.org/officeDocument/2006/relationships/notesSlide" Target="../notesSlides/notesSlide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2">
            <a:extLst>
              <a:ext uri="{FF2B5EF4-FFF2-40B4-BE49-F238E27FC236}">
                <a16:creationId xmlns:a16="http://schemas.microsoft.com/office/drawing/2014/main" id="{81C3E3C4-850F-49CD-9081-134A49391C46}"/>
              </a:ext>
            </a:extLst>
          </p:cNvPr>
          <p:cNvSpPr>
            <a:spLocks noGrp="1" noChangeArrowheads="1"/>
          </p:cNvSpPr>
          <p:nvPr>
            <p:ph type="ctrTitle"/>
          </p:nvPr>
        </p:nvSpPr>
        <p:spPr>
          <a:xfrm>
            <a:off x="665163" y="5475288"/>
            <a:ext cx="6139085" cy="762000"/>
          </a:xfrm>
        </p:spPr>
        <p:txBody>
          <a:bodyPr>
            <a:normAutofit fontScale="90000"/>
          </a:bodyPr>
          <a:lstStyle/>
          <a:p>
            <a:pPr algn="ctr">
              <a:defRPr/>
            </a:pPr>
            <a:r>
              <a:rPr lang="en-GB" sz="6000" dirty="0" err="1"/>
              <a:t>Interoperabilidad</a:t>
            </a:r>
            <a:endParaRPr lang="en-GB" sz="6000"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Rectangle 2">
            <a:extLst>
              <a:ext uri="{FF2B5EF4-FFF2-40B4-BE49-F238E27FC236}">
                <a16:creationId xmlns:a16="http://schemas.microsoft.com/office/drawing/2014/main" id="{8F851C00-B44E-4466-BF46-38F6658D4913}"/>
              </a:ext>
            </a:extLst>
          </p:cNvPr>
          <p:cNvSpPr>
            <a:spLocks noGrp="1" noChangeArrowheads="1"/>
          </p:cNvSpPr>
          <p:nvPr>
            <p:ph type="title"/>
          </p:nvPr>
        </p:nvSpPr>
        <p:spPr>
          <a:xfrm>
            <a:off x="755576" y="883443"/>
            <a:ext cx="8812213" cy="750888"/>
          </a:xfrm>
        </p:spPr>
        <p:txBody>
          <a:bodyPr/>
          <a:lstStyle/>
          <a:p>
            <a:pPr>
              <a:defRPr/>
            </a:pPr>
            <a:r>
              <a:rPr lang="es-CO"/>
              <a:t>Base para los Web Services</a:t>
            </a:r>
          </a:p>
        </p:txBody>
      </p:sp>
      <p:sp>
        <p:nvSpPr>
          <p:cNvPr id="340995" name="Text Box 3">
            <a:extLst>
              <a:ext uri="{FF2B5EF4-FFF2-40B4-BE49-F238E27FC236}">
                <a16:creationId xmlns:a16="http://schemas.microsoft.com/office/drawing/2014/main" id="{5116DC3B-9694-46D6-B115-322E0E55BC96}"/>
              </a:ext>
            </a:extLst>
          </p:cNvPr>
          <p:cNvSpPr txBox="1">
            <a:spLocks noChangeArrowheads="1"/>
          </p:cNvSpPr>
          <p:nvPr/>
        </p:nvSpPr>
        <p:spPr bwMode="auto">
          <a:xfrm>
            <a:off x="439738" y="4994275"/>
            <a:ext cx="8299450" cy="654050"/>
          </a:xfrm>
          <a:prstGeom prst="rect">
            <a:avLst/>
          </a:prstGeom>
          <a:solidFill>
            <a:schemeClr val="bg1"/>
          </a:solidFill>
          <a:ln w="12700">
            <a:solidFill>
              <a:schemeClr val="tx1"/>
            </a:solidFill>
            <a:miter lim="800000"/>
            <a:headEnd type="none" w="sm" len="sm"/>
            <a:tailEnd type="none" w="sm" len="sm"/>
          </a:ln>
          <a:effectLst/>
        </p:spPr>
        <p:txBody>
          <a:bodyPr wrap="none">
            <a:spAutoFit/>
          </a:bodyPr>
          <a:lstStyle/>
          <a:p>
            <a:pPr>
              <a:defRPr/>
            </a:pPr>
            <a:r>
              <a:rPr lang="es-PE" sz="3600" b="1">
                <a:effectLst>
                  <a:outerShdw blurRad="38100" dist="38100" dir="2700000" algn="tl">
                    <a:srgbClr val="000000"/>
                  </a:outerShdw>
                </a:effectLst>
                <a:latin typeface="Arial" charset="0"/>
              </a:rPr>
              <a:t>Comunicación ubicua</a:t>
            </a:r>
            <a:r>
              <a:rPr lang="en-US" sz="3600" b="1">
                <a:effectLst>
                  <a:outerShdw blurRad="38100" dist="38100" dir="2700000" algn="tl">
                    <a:srgbClr val="000000"/>
                  </a:outerShdw>
                </a:effectLst>
                <a:latin typeface="Arial" charset="0"/>
              </a:rPr>
              <a:t>: </a:t>
            </a:r>
            <a:r>
              <a:rPr lang="es-PE" sz="3600" b="1">
                <a:effectLst>
                  <a:outerShdw blurRad="38100" dist="38100" dir="2700000" algn="tl">
                    <a:srgbClr val="000000"/>
                  </a:outerShdw>
                </a:effectLst>
                <a:latin typeface="Arial" charset="0"/>
              </a:rPr>
              <a:t>           </a:t>
            </a:r>
            <a:r>
              <a:rPr lang="en-US" sz="3600" b="1">
                <a:effectLst>
                  <a:outerShdw blurRad="38100" dist="38100" dir="2700000" algn="tl">
                    <a:srgbClr val="000000"/>
                  </a:outerShdw>
                </a:effectLst>
                <a:latin typeface="Arial" charset="0"/>
              </a:rPr>
              <a:t>Internet</a:t>
            </a:r>
          </a:p>
        </p:txBody>
      </p:sp>
      <p:sp>
        <p:nvSpPr>
          <p:cNvPr id="340996" name="Text Box 4">
            <a:extLst>
              <a:ext uri="{FF2B5EF4-FFF2-40B4-BE49-F238E27FC236}">
                <a16:creationId xmlns:a16="http://schemas.microsoft.com/office/drawing/2014/main" id="{EDDC0518-88E4-4B3C-B1AC-B95D8A8B09A5}"/>
              </a:ext>
            </a:extLst>
          </p:cNvPr>
          <p:cNvSpPr txBox="1">
            <a:spLocks noChangeArrowheads="1"/>
          </p:cNvSpPr>
          <p:nvPr/>
        </p:nvSpPr>
        <p:spPr bwMode="auto">
          <a:xfrm>
            <a:off x="439738" y="3949700"/>
            <a:ext cx="8358187" cy="654050"/>
          </a:xfrm>
          <a:prstGeom prst="rect">
            <a:avLst/>
          </a:prstGeom>
          <a:solidFill>
            <a:schemeClr val="tx2"/>
          </a:solidFill>
          <a:ln w="12700">
            <a:solidFill>
              <a:schemeClr val="tx1"/>
            </a:solidFill>
            <a:miter lim="800000"/>
            <a:headEnd type="none" w="sm" len="sm"/>
            <a:tailEnd type="none" w="sm" len="sm"/>
          </a:ln>
          <a:effectLst/>
        </p:spPr>
        <p:txBody>
          <a:bodyPr>
            <a:spAutoFit/>
          </a:bodyPr>
          <a:lstStyle/>
          <a:p>
            <a:pPr>
              <a:defRPr/>
            </a:pPr>
            <a:r>
              <a:rPr lang="es-PE" sz="3600" b="1">
                <a:effectLst>
                  <a:outerShdw blurRad="38100" dist="38100" dir="2700000" algn="tl">
                    <a:srgbClr val="000000"/>
                  </a:outerShdw>
                </a:effectLst>
                <a:latin typeface="Arial" charset="0"/>
              </a:rPr>
              <a:t>Formato universal de datos</a:t>
            </a:r>
            <a:r>
              <a:rPr lang="en-US" sz="3600" b="1">
                <a:effectLst>
                  <a:outerShdw blurRad="38100" dist="38100" dir="2700000" algn="tl">
                    <a:srgbClr val="000000"/>
                  </a:outerShdw>
                </a:effectLst>
                <a:latin typeface="Arial" charset="0"/>
              </a:rPr>
              <a:t>:	XML</a:t>
            </a:r>
          </a:p>
        </p:txBody>
      </p:sp>
      <p:sp>
        <p:nvSpPr>
          <p:cNvPr id="340997" name="Text Box 5">
            <a:extLst>
              <a:ext uri="{FF2B5EF4-FFF2-40B4-BE49-F238E27FC236}">
                <a16:creationId xmlns:a16="http://schemas.microsoft.com/office/drawing/2014/main" id="{0A101C0C-02BF-494C-A5F0-5A63AEEAC634}"/>
              </a:ext>
            </a:extLst>
          </p:cNvPr>
          <p:cNvSpPr txBox="1">
            <a:spLocks noChangeArrowheads="1"/>
          </p:cNvSpPr>
          <p:nvPr/>
        </p:nvSpPr>
        <p:spPr bwMode="auto">
          <a:xfrm>
            <a:off x="439738" y="2905125"/>
            <a:ext cx="8318500" cy="654050"/>
          </a:xfrm>
          <a:prstGeom prst="rect">
            <a:avLst/>
          </a:prstGeom>
          <a:solidFill>
            <a:schemeClr val="hlink"/>
          </a:solidFill>
          <a:ln w="12700">
            <a:solidFill>
              <a:schemeClr val="tx1"/>
            </a:solidFill>
            <a:miter lim="800000"/>
            <a:headEnd type="none" w="sm" len="sm"/>
            <a:tailEnd type="none" w="sm" len="sm"/>
          </a:ln>
          <a:effectLst/>
        </p:spPr>
        <p:txBody>
          <a:bodyPr>
            <a:spAutoFit/>
          </a:bodyPr>
          <a:lstStyle/>
          <a:p>
            <a:pPr>
              <a:defRPr/>
            </a:pPr>
            <a:r>
              <a:rPr lang="es-PE" sz="3600" b="1">
                <a:effectLst>
                  <a:outerShdw blurRad="38100" dist="38100" dir="2700000" algn="tl">
                    <a:srgbClr val="000000"/>
                  </a:outerShdw>
                </a:effectLst>
                <a:latin typeface="Arial" charset="0"/>
              </a:rPr>
              <a:t>Interacciones de servicio</a:t>
            </a:r>
            <a:r>
              <a:rPr lang="en-US" sz="3600" b="1">
                <a:effectLst>
                  <a:outerShdw blurRad="38100" dist="38100" dir="2700000" algn="tl">
                    <a:srgbClr val="000000"/>
                  </a:outerShdw>
                </a:effectLst>
                <a:latin typeface="Arial" charset="0"/>
              </a:rPr>
              <a:t>:	SOAP</a:t>
            </a:r>
          </a:p>
        </p:txBody>
      </p:sp>
      <p:sp>
        <p:nvSpPr>
          <p:cNvPr id="340998" name="Text Box 6">
            <a:extLst>
              <a:ext uri="{FF2B5EF4-FFF2-40B4-BE49-F238E27FC236}">
                <a16:creationId xmlns:a16="http://schemas.microsoft.com/office/drawing/2014/main" id="{9E08D1CC-626A-40A3-96E2-2712F55EA7E8}"/>
              </a:ext>
            </a:extLst>
          </p:cNvPr>
          <p:cNvSpPr txBox="1">
            <a:spLocks noChangeArrowheads="1"/>
          </p:cNvSpPr>
          <p:nvPr/>
        </p:nvSpPr>
        <p:spPr bwMode="auto">
          <a:xfrm>
            <a:off x="439738" y="1860550"/>
            <a:ext cx="8243887" cy="654050"/>
          </a:xfrm>
          <a:prstGeom prst="rect">
            <a:avLst/>
          </a:prstGeom>
          <a:solidFill>
            <a:schemeClr val="folHlink"/>
          </a:solidFill>
          <a:ln w="12700">
            <a:solidFill>
              <a:schemeClr val="tx1"/>
            </a:solidFill>
            <a:miter lim="800000"/>
            <a:headEnd type="none" w="sm" len="sm"/>
            <a:tailEnd type="none" w="sm" len="sm"/>
          </a:ln>
          <a:effectLst/>
        </p:spPr>
        <p:txBody>
          <a:bodyPr>
            <a:spAutoFit/>
          </a:bodyPr>
          <a:lstStyle/>
          <a:p>
            <a:pPr>
              <a:defRPr/>
            </a:pPr>
            <a:r>
              <a:rPr lang="es-CO" sz="3600" b="1">
                <a:effectLst>
                  <a:outerShdw blurRad="38100" dist="38100" dir="2700000" algn="tl">
                    <a:srgbClr val="000000"/>
                  </a:outerShdw>
                </a:effectLst>
                <a:latin typeface="Arial" charset="0"/>
              </a:rPr>
              <a:t>Publicar, hallar, usar servicios: UDDI</a:t>
            </a:r>
          </a:p>
        </p:txBody>
      </p:sp>
      <p:sp>
        <p:nvSpPr>
          <p:cNvPr id="340999" name="Rectangle 7">
            <a:extLst>
              <a:ext uri="{FF2B5EF4-FFF2-40B4-BE49-F238E27FC236}">
                <a16:creationId xmlns:a16="http://schemas.microsoft.com/office/drawing/2014/main" id="{1FB71BCC-2D96-4F7A-ACC9-85397F9275B5}"/>
              </a:ext>
            </a:extLst>
          </p:cNvPr>
          <p:cNvSpPr>
            <a:spLocks noChangeArrowheads="1"/>
          </p:cNvSpPr>
          <p:nvPr/>
        </p:nvSpPr>
        <p:spPr bwMode="auto">
          <a:xfrm>
            <a:off x="900113" y="6100763"/>
            <a:ext cx="7499350" cy="641350"/>
          </a:xfrm>
          <a:prstGeom prst="rect">
            <a:avLst/>
          </a:prstGeom>
          <a:noFill/>
          <a:ln w="12700">
            <a:noFill/>
            <a:miter lim="800000"/>
            <a:headEnd type="none" w="sm" len="sm"/>
            <a:tailEnd type="none" w="sm" len="sm"/>
          </a:ln>
          <a:effectLst/>
        </p:spPr>
        <p:txBody>
          <a:bodyPr wrap="none">
            <a:spAutoFit/>
          </a:bodyPr>
          <a:lstStyle/>
          <a:p>
            <a:pPr>
              <a:defRPr/>
            </a:pPr>
            <a:r>
              <a:rPr lang="en-US" sz="3600" b="1">
                <a:effectLst>
                  <a:outerShdw blurRad="38100" dist="38100" dir="2700000" algn="tl">
                    <a:srgbClr val="000000"/>
                  </a:outerShdw>
                </a:effectLst>
                <a:latin typeface="Arial" charset="0"/>
              </a:rPr>
              <a:t>Simple</a:t>
            </a:r>
            <a:r>
              <a:rPr lang="es-PE" sz="3600" b="1">
                <a:effectLst>
                  <a:outerShdw blurRad="38100" dist="38100" dir="2700000" algn="tl">
                    <a:srgbClr val="000000"/>
                  </a:outerShdw>
                </a:effectLst>
                <a:latin typeface="Arial" charset="0"/>
              </a:rPr>
              <a:t>s</a:t>
            </a:r>
            <a:r>
              <a:rPr lang="en-US" sz="3600" b="1">
                <a:effectLst>
                  <a:outerShdw blurRad="38100" dist="38100" dir="2700000" algn="tl">
                    <a:srgbClr val="000000"/>
                  </a:outerShdw>
                </a:effectLst>
                <a:latin typeface="Arial" charset="0"/>
              </a:rPr>
              <a:t>, </a:t>
            </a:r>
            <a:r>
              <a:rPr lang="es-PE" sz="3600" b="1">
                <a:effectLst>
                  <a:outerShdw blurRad="38100" dist="38100" dir="2700000" algn="tl">
                    <a:srgbClr val="000000"/>
                  </a:outerShdw>
                </a:effectLst>
                <a:latin typeface="Arial" charset="0"/>
              </a:rPr>
              <a:t>abiertos</a:t>
            </a:r>
            <a:r>
              <a:rPr lang="en-US" sz="3600" b="1">
                <a:effectLst>
                  <a:outerShdw blurRad="38100" dist="38100" dir="2700000" algn="tl">
                    <a:srgbClr val="000000"/>
                  </a:outerShdw>
                </a:effectLst>
                <a:latin typeface="Arial" charset="0"/>
              </a:rPr>
              <a:t>, </a:t>
            </a:r>
            <a:r>
              <a:rPr lang="es-PE" sz="3600" b="1">
                <a:effectLst>
                  <a:outerShdw blurRad="38100" dist="38100" dir="2700000" algn="tl">
                    <a:srgbClr val="000000"/>
                  </a:outerShdw>
                </a:effectLst>
                <a:latin typeface="Arial" charset="0"/>
              </a:rPr>
              <a:t>amplio soporte</a:t>
            </a:r>
            <a:endParaRPr lang="en-US" sz="3600" b="1">
              <a:effectLst>
                <a:outerShdw blurRad="38100" dist="38100" dir="2700000" algn="tl">
                  <a:srgbClr val="000000"/>
                </a:outerShdw>
              </a:effectLst>
              <a:latin typeface="Arial"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40995"/>
                                        </p:tgtEl>
                                        <p:attrNameLst>
                                          <p:attrName>style.visibility</p:attrName>
                                        </p:attrNameLst>
                                      </p:cBhvr>
                                      <p:to>
                                        <p:strVal val="visible"/>
                                      </p:to>
                                    </p:set>
                                    <p:animEffect transition="in" filter="wipe(left)">
                                      <p:cBhvr>
                                        <p:cTn id="7" dur="500"/>
                                        <p:tgtEl>
                                          <p:spTgt spid="34099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40996"/>
                                        </p:tgtEl>
                                        <p:attrNameLst>
                                          <p:attrName>style.visibility</p:attrName>
                                        </p:attrNameLst>
                                      </p:cBhvr>
                                      <p:to>
                                        <p:strVal val="visible"/>
                                      </p:to>
                                    </p:set>
                                    <p:animEffect transition="in" filter="wipe(left)">
                                      <p:cBhvr>
                                        <p:cTn id="12" dur="500"/>
                                        <p:tgtEl>
                                          <p:spTgt spid="34099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40997"/>
                                        </p:tgtEl>
                                        <p:attrNameLst>
                                          <p:attrName>style.visibility</p:attrName>
                                        </p:attrNameLst>
                                      </p:cBhvr>
                                      <p:to>
                                        <p:strVal val="visible"/>
                                      </p:to>
                                    </p:set>
                                    <p:animEffect transition="in" filter="wipe(left)">
                                      <p:cBhvr>
                                        <p:cTn id="17" dur="500"/>
                                        <p:tgtEl>
                                          <p:spTgt spid="34099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40998"/>
                                        </p:tgtEl>
                                        <p:attrNameLst>
                                          <p:attrName>style.visibility</p:attrName>
                                        </p:attrNameLst>
                                      </p:cBhvr>
                                      <p:to>
                                        <p:strVal val="visible"/>
                                      </p:to>
                                    </p:set>
                                    <p:animEffect transition="in" filter="wipe(left)">
                                      <p:cBhvr>
                                        <p:cTn id="22" dur="500"/>
                                        <p:tgtEl>
                                          <p:spTgt spid="34099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40999"/>
                                        </p:tgtEl>
                                        <p:attrNameLst>
                                          <p:attrName>style.visibility</p:attrName>
                                        </p:attrNameLst>
                                      </p:cBhvr>
                                      <p:to>
                                        <p:strVal val="visible"/>
                                      </p:to>
                                    </p:set>
                                    <p:animEffect transition="in" filter="wipe(left)">
                                      <p:cBhvr>
                                        <p:cTn id="27" dur="500"/>
                                        <p:tgtEl>
                                          <p:spTgt spid="3409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995" grpId="0" animBg="1" autoUpdateAnimBg="0"/>
      <p:bldP spid="340996" grpId="0" animBg="1" autoUpdateAnimBg="0"/>
      <p:bldP spid="340997" grpId="0" animBg="1" autoUpdateAnimBg="0"/>
      <p:bldP spid="340998" grpId="0" animBg="1" autoUpdateAnimBg="0"/>
      <p:bldP spid="340999"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a:extLst>
              <a:ext uri="{FF2B5EF4-FFF2-40B4-BE49-F238E27FC236}">
                <a16:creationId xmlns:a16="http://schemas.microsoft.com/office/drawing/2014/main" id="{4F78D5CA-E14F-4778-ACDA-2459CFF95C61}"/>
              </a:ext>
            </a:extLst>
          </p:cNvPr>
          <p:cNvSpPr>
            <a:spLocks noGrp="1" noChangeArrowheads="1"/>
          </p:cNvSpPr>
          <p:nvPr>
            <p:ph type="title"/>
          </p:nvPr>
        </p:nvSpPr>
        <p:spPr>
          <a:xfrm>
            <a:off x="716991" y="980728"/>
            <a:ext cx="8458200" cy="563562"/>
          </a:xfrm>
        </p:spPr>
        <p:txBody>
          <a:bodyPr>
            <a:normAutofit fontScale="90000"/>
          </a:bodyPr>
          <a:lstStyle/>
          <a:p>
            <a:pPr>
              <a:defRPr/>
            </a:pPr>
            <a:r>
              <a:rPr lang="es-VE" sz="4500" dirty="0" err="1"/>
              <a:t>Interoperatividad</a:t>
            </a:r>
            <a:r>
              <a:rPr lang="es-VE" sz="4500" dirty="0"/>
              <a:t> basada en servicios Web XML</a:t>
            </a:r>
          </a:p>
        </p:txBody>
      </p:sp>
      <p:sp>
        <p:nvSpPr>
          <p:cNvPr id="343043" name="Rectangle 3">
            <a:extLst>
              <a:ext uri="{FF2B5EF4-FFF2-40B4-BE49-F238E27FC236}">
                <a16:creationId xmlns:a16="http://schemas.microsoft.com/office/drawing/2014/main" id="{BBA7C68C-EA06-483F-8C52-61A750A64CF9}"/>
              </a:ext>
            </a:extLst>
          </p:cNvPr>
          <p:cNvSpPr>
            <a:spLocks noGrp="1" noChangeArrowheads="1"/>
          </p:cNvSpPr>
          <p:nvPr>
            <p:ph idx="1"/>
          </p:nvPr>
        </p:nvSpPr>
        <p:spPr>
          <a:xfrm>
            <a:off x="323850" y="1773238"/>
            <a:ext cx="8569325" cy="4968130"/>
          </a:xfrm>
        </p:spPr>
        <p:txBody>
          <a:bodyPr>
            <a:normAutofit/>
          </a:bodyPr>
          <a:lstStyle/>
          <a:p>
            <a:pPr marL="571500" indent="-571500" algn="just">
              <a:lnSpc>
                <a:spcPct val="150000"/>
              </a:lnSpc>
              <a:defRPr/>
            </a:pPr>
            <a:r>
              <a:rPr lang="es-VE" sz="2800" dirty="0"/>
              <a:t>Los Servicios Web XML han establecido una mecanismo para permitir que sistemas corriendo en plataformas completamente diferentes interoperen de una forma estándar. </a:t>
            </a:r>
          </a:p>
          <a:p>
            <a:pPr marL="571500" indent="-571500" algn="just">
              <a:lnSpc>
                <a:spcPct val="150000"/>
              </a:lnSpc>
              <a:defRPr/>
            </a:pPr>
            <a:r>
              <a:rPr lang="es-VE" sz="2800" dirty="0"/>
              <a:t>Las aplicaciones se pueden comunicar de una manera basada en estándares y agnóstica a la plataforma</a:t>
            </a:r>
          </a:p>
          <a:p>
            <a:pPr marL="571500" indent="-571500" algn="just">
              <a:lnSpc>
                <a:spcPct val="150000"/>
              </a:lnSpc>
              <a:defRPr/>
            </a:pPr>
            <a:r>
              <a:rPr lang="es-VE" sz="2800" b="1" dirty="0"/>
              <a:t>¿Cómo cambia esto la arquitectura de la aplicación?</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43043">
                                            <p:txEl>
                                              <p:pRg st="0" end="0"/>
                                            </p:txEl>
                                          </p:spTgt>
                                        </p:tgtEl>
                                        <p:attrNameLst>
                                          <p:attrName>style.visibility</p:attrName>
                                        </p:attrNameLst>
                                      </p:cBhvr>
                                      <p:to>
                                        <p:strVal val="visible"/>
                                      </p:to>
                                    </p:set>
                                    <p:animEffect transition="in" filter="blinds(horizontal)">
                                      <p:cBhvr>
                                        <p:cTn id="7" dur="500"/>
                                        <p:tgtEl>
                                          <p:spTgt spid="3430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43043">
                                            <p:txEl>
                                              <p:pRg st="1" end="1"/>
                                            </p:txEl>
                                          </p:spTgt>
                                        </p:tgtEl>
                                        <p:attrNameLst>
                                          <p:attrName>style.visibility</p:attrName>
                                        </p:attrNameLst>
                                      </p:cBhvr>
                                      <p:to>
                                        <p:strVal val="visible"/>
                                      </p:to>
                                    </p:set>
                                    <p:animEffect transition="in" filter="blinds(horizontal)">
                                      <p:cBhvr>
                                        <p:cTn id="12" dur="500"/>
                                        <p:tgtEl>
                                          <p:spTgt spid="34304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43043">
                                            <p:txEl>
                                              <p:pRg st="2" end="2"/>
                                            </p:txEl>
                                          </p:spTgt>
                                        </p:tgtEl>
                                        <p:attrNameLst>
                                          <p:attrName>style.visibility</p:attrName>
                                        </p:attrNameLst>
                                      </p:cBhvr>
                                      <p:to>
                                        <p:strVal val="visible"/>
                                      </p:to>
                                    </p:set>
                                    <p:animEffect transition="in" filter="blinds(horizontal)">
                                      <p:cBhvr>
                                        <p:cTn id="17" dur="500"/>
                                        <p:tgtEl>
                                          <p:spTgt spid="34304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3043"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2">
            <a:extLst>
              <a:ext uri="{FF2B5EF4-FFF2-40B4-BE49-F238E27FC236}">
                <a16:creationId xmlns:a16="http://schemas.microsoft.com/office/drawing/2014/main" id="{95F267D8-4697-4EFC-A707-1C80160C64BB}"/>
              </a:ext>
            </a:extLst>
          </p:cNvPr>
          <p:cNvSpPr>
            <a:spLocks noGrp="1" noChangeArrowheads="1"/>
          </p:cNvSpPr>
          <p:nvPr>
            <p:ph type="title"/>
          </p:nvPr>
        </p:nvSpPr>
        <p:spPr/>
        <p:txBody>
          <a:bodyPr/>
          <a:lstStyle/>
          <a:p>
            <a:pPr>
              <a:defRPr/>
            </a:pPr>
            <a:r>
              <a:rPr lang="es-VE"/>
              <a:t>¿Como incorporo servicios en mis aplicaciones?</a:t>
            </a:r>
          </a:p>
        </p:txBody>
      </p:sp>
      <p:sp>
        <p:nvSpPr>
          <p:cNvPr id="9219" name="AutoShape 3">
            <a:extLst>
              <a:ext uri="{FF2B5EF4-FFF2-40B4-BE49-F238E27FC236}">
                <a16:creationId xmlns:a16="http://schemas.microsoft.com/office/drawing/2014/main" id="{5EFCD868-7DE6-41B2-A01C-43F70F6DA91E}"/>
              </a:ext>
            </a:extLst>
          </p:cNvPr>
          <p:cNvSpPr>
            <a:spLocks noChangeArrowheads="1"/>
          </p:cNvSpPr>
          <p:nvPr/>
        </p:nvSpPr>
        <p:spPr bwMode="auto">
          <a:xfrm>
            <a:off x="4953000" y="5645150"/>
            <a:ext cx="1295400" cy="1082675"/>
          </a:xfrm>
          <a:prstGeom prst="roundRect">
            <a:avLst>
              <a:gd name="adj" fmla="val 16667"/>
            </a:avLst>
          </a:prstGeom>
          <a:solidFill>
            <a:srgbClr val="23B95C"/>
          </a:solidFill>
          <a:ln w="9525">
            <a:solidFill>
              <a:schemeClr val="bg2"/>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s-VE" altLang="es-CO" sz="1400">
              <a:solidFill>
                <a:schemeClr val="bg2"/>
              </a:solidFill>
              <a:latin typeface="Arial" panose="020B0604020202020204" pitchFamily="34" charset="0"/>
              <a:cs typeface="Arial" panose="020B0604020202020204" pitchFamily="34" charset="0"/>
            </a:endParaRPr>
          </a:p>
        </p:txBody>
      </p:sp>
      <p:sp>
        <p:nvSpPr>
          <p:cNvPr id="9220" name="AutoShape 4">
            <a:extLst>
              <a:ext uri="{FF2B5EF4-FFF2-40B4-BE49-F238E27FC236}">
                <a16:creationId xmlns:a16="http://schemas.microsoft.com/office/drawing/2014/main" id="{6B47B124-3D54-4861-AB9C-6F48D8E2DA83}"/>
              </a:ext>
            </a:extLst>
          </p:cNvPr>
          <p:cNvSpPr>
            <a:spLocks noChangeArrowheads="1"/>
          </p:cNvSpPr>
          <p:nvPr/>
        </p:nvSpPr>
        <p:spPr bwMode="auto">
          <a:xfrm>
            <a:off x="2411413" y="5657850"/>
            <a:ext cx="1728787" cy="1082675"/>
          </a:xfrm>
          <a:prstGeom prst="roundRect">
            <a:avLst>
              <a:gd name="adj" fmla="val 16667"/>
            </a:avLst>
          </a:prstGeom>
          <a:solidFill>
            <a:srgbClr val="23B95C"/>
          </a:solidFill>
          <a:ln w="9525">
            <a:solidFill>
              <a:schemeClr val="bg2"/>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s-VE" altLang="es-CO" sz="1400">
              <a:solidFill>
                <a:schemeClr val="bg2"/>
              </a:solidFill>
              <a:latin typeface="Arial" panose="020B0604020202020204" pitchFamily="34" charset="0"/>
              <a:cs typeface="Arial" panose="020B0604020202020204" pitchFamily="34" charset="0"/>
            </a:endParaRPr>
          </a:p>
        </p:txBody>
      </p:sp>
      <p:sp>
        <p:nvSpPr>
          <p:cNvPr id="9221" name="AutoShape 5">
            <a:extLst>
              <a:ext uri="{FF2B5EF4-FFF2-40B4-BE49-F238E27FC236}">
                <a16:creationId xmlns:a16="http://schemas.microsoft.com/office/drawing/2014/main" id="{FC023CB2-5F37-4FAF-8ED0-F90992D16BC4}"/>
              </a:ext>
            </a:extLst>
          </p:cNvPr>
          <p:cNvSpPr>
            <a:spLocks noChangeArrowheads="1"/>
          </p:cNvSpPr>
          <p:nvPr/>
        </p:nvSpPr>
        <p:spPr bwMode="auto">
          <a:xfrm>
            <a:off x="2136775" y="4725988"/>
            <a:ext cx="4618038" cy="822325"/>
          </a:xfrm>
          <a:prstGeom prst="roundRect">
            <a:avLst>
              <a:gd name="adj" fmla="val 16667"/>
            </a:avLst>
          </a:prstGeom>
          <a:solidFill>
            <a:srgbClr val="23B95C"/>
          </a:solidFill>
          <a:ln w="9525">
            <a:solidFill>
              <a:schemeClr val="bg2"/>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s-VE" altLang="es-CO" sz="1400">
              <a:solidFill>
                <a:schemeClr val="bg2"/>
              </a:solidFill>
              <a:latin typeface="Arial" panose="020B0604020202020204" pitchFamily="34" charset="0"/>
              <a:cs typeface="Arial" panose="020B0604020202020204" pitchFamily="34" charset="0"/>
            </a:endParaRPr>
          </a:p>
        </p:txBody>
      </p:sp>
      <p:pic>
        <p:nvPicPr>
          <p:cNvPr id="9222" name="Picture 6" descr="YellowUser">
            <a:extLst>
              <a:ext uri="{FF2B5EF4-FFF2-40B4-BE49-F238E27FC236}">
                <a16:creationId xmlns:a16="http://schemas.microsoft.com/office/drawing/2014/main" id="{2FF4361E-A67B-46C1-A49A-34E23B41E7E5}"/>
              </a:ext>
            </a:extLst>
          </p:cNvPr>
          <p:cNvPicPr>
            <a:picLocks noChangeAspect="1" noChangeArrowheads="1"/>
          </p:cNvPicPr>
          <p:nvPr/>
        </p:nvPicPr>
        <p:blipFill>
          <a:blip r:embed="rId3">
            <a:clrChange>
              <a:clrFrom>
                <a:srgbClr val="08369A"/>
              </a:clrFrom>
              <a:clrTo>
                <a:srgbClr val="08369A">
                  <a:alpha val="0"/>
                </a:srgbClr>
              </a:clrTo>
            </a:clrChange>
            <a:extLst>
              <a:ext uri="{28A0092B-C50C-407E-A947-70E740481C1C}">
                <a14:useLocalDpi xmlns:a14="http://schemas.microsoft.com/office/drawing/2010/main" val="0"/>
              </a:ext>
            </a:extLst>
          </a:blip>
          <a:srcRect/>
          <a:stretch>
            <a:fillRect/>
          </a:stretch>
        </p:blipFill>
        <p:spPr bwMode="auto">
          <a:xfrm>
            <a:off x="4140200" y="1670050"/>
            <a:ext cx="646113" cy="67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3" name="AutoShape 7">
            <a:extLst>
              <a:ext uri="{FF2B5EF4-FFF2-40B4-BE49-F238E27FC236}">
                <a16:creationId xmlns:a16="http://schemas.microsoft.com/office/drawing/2014/main" id="{B6293BF2-C513-46CD-B87D-EAC2754F1280}"/>
              </a:ext>
            </a:extLst>
          </p:cNvPr>
          <p:cNvSpPr>
            <a:spLocks noChangeArrowheads="1"/>
          </p:cNvSpPr>
          <p:nvPr/>
        </p:nvSpPr>
        <p:spPr bwMode="auto">
          <a:xfrm>
            <a:off x="2124075" y="2379663"/>
            <a:ext cx="4632325" cy="854075"/>
          </a:xfrm>
          <a:prstGeom prst="roundRect">
            <a:avLst>
              <a:gd name="adj" fmla="val 16667"/>
            </a:avLst>
          </a:prstGeom>
          <a:solidFill>
            <a:srgbClr val="EF9401"/>
          </a:solidFill>
          <a:ln w="9525">
            <a:solidFill>
              <a:schemeClr val="bg2"/>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s-VE" altLang="es-CO" sz="1400" b="1">
              <a:latin typeface="Arial" panose="020B0604020202020204" pitchFamily="34" charset="0"/>
              <a:cs typeface="Arial" panose="020B0604020202020204" pitchFamily="34" charset="0"/>
            </a:endParaRPr>
          </a:p>
        </p:txBody>
      </p:sp>
      <p:sp>
        <p:nvSpPr>
          <p:cNvPr id="9224" name="AutoShape 8">
            <a:extLst>
              <a:ext uri="{FF2B5EF4-FFF2-40B4-BE49-F238E27FC236}">
                <a16:creationId xmlns:a16="http://schemas.microsoft.com/office/drawing/2014/main" id="{D6F39146-7DBB-486D-8403-1687B522D95F}"/>
              </a:ext>
            </a:extLst>
          </p:cNvPr>
          <p:cNvSpPr>
            <a:spLocks noChangeArrowheads="1"/>
          </p:cNvSpPr>
          <p:nvPr/>
        </p:nvSpPr>
        <p:spPr bwMode="auto">
          <a:xfrm>
            <a:off x="2336800" y="2486025"/>
            <a:ext cx="4191000" cy="655638"/>
          </a:xfrm>
          <a:prstGeom prst="roundRect">
            <a:avLst>
              <a:gd name="adj" fmla="val 16667"/>
            </a:avLst>
          </a:prstGeom>
          <a:solidFill>
            <a:srgbClr val="EFEA5E"/>
          </a:solidFill>
          <a:ln w="9525">
            <a:solidFill>
              <a:schemeClr val="bg2"/>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s-VE" altLang="es-CO" sz="1400" b="1" dirty="0">
                <a:latin typeface="Arial" panose="020B0604020202020204" pitchFamily="34" charset="0"/>
                <a:cs typeface="Arial" panose="020B0604020202020204" pitchFamily="34" charset="0"/>
              </a:rPr>
              <a:t>Componentes de Interfaz de Usuario</a:t>
            </a:r>
          </a:p>
        </p:txBody>
      </p:sp>
      <p:sp>
        <p:nvSpPr>
          <p:cNvPr id="9225" name="AutoShape 9">
            <a:extLst>
              <a:ext uri="{FF2B5EF4-FFF2-40B4-BE49-F238E27FC236}">
                <a16:creationId xmlns:a16="http://schemas.microsoft.com/office/drawing/2014/main" id="{6703D93E-48DB-4D4F-AD4E-9864F057C8DB}"/>
              </a:ext>
            </a:extLst>
          </p:cNvPr>
          <p:cNvSpPr>
            <a:spLocks noChangeArrowheads="1"/>
          </p:cNvSpPr>
          <p:nvPr/>
        </p:nvSpPr>
        <p:spPr bwMode="auto">
          <a:xfrm>
            <a:off x="2127250" y="3336925"/>
            <a:ext cx="4630738" cy="1265238"/>
          </a:xfrm>
          <a:prstGeom prst="roundRect">
            <a:avLst>
              <a:gd name="adj" fmla="val 16667"/>
            </a:avLst>
          </a:prstGeom>
          <a:solidFill>
            <a:schemeClr val="bg1"/>
          </a:solidFill>
          <a:ln w="28575">
            <a:solidFill>
              <a:schemeClr val="bg2"/>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s-VE" altLang="es-CO" sz="1400" b="1">
              <a:solidFill>
                <a:schemeClr val="bg2"/>
              </a:solidFill>
              <a:latin typeface="Arial" panose="020B0604020202020204" pitchFamily="34" charset="0"/>
              <a:cs typeface="Arial" panose="020B0604020202020204" pitchFamily="34" charset="0"/>
            </a:endParaRPr>
          </a:p>
        </p:txBody>
      </p:sp>
      <p:sp>
        <p:nvSpPr>
          <p:cNvPr id="9226" name="AutoShape 10">
            <a:extLst>
              <a:ext uri="{FF2B5EF4-FFF2-40B4-BE49-F238E27FC236}">
                <a16:creationId xmlns:a16="http://schemas.microsoft.com/office/drawing/2014/main" id="{6AD4DD4B-0253-43AE-BF5C-1969104E2348}"/>
              </a:ext>
            </a:extLst>
          </p:cNvPr>
          <p:cNvSpPr>
            <a:spLocks noChangeArrowheads="1"/>
          </p:cNvSpPr>
          <p:nvPr/>
        </p:nvSpPr>
        <p:spPr bwMode="auto">
          <a:xfrm>
            <a:off x="2368550" y="3446463"/>
            <a:ext cx="4159250" cy="274637"/>
          </a:xfrm>
          <a:prstGeom prst="roundRect">
            <a:avLst>
              <a:gd name="adj" fmla="val 16667"/>
            </a:avLst>
          </a:prstGeom>
          <a:solidFill>
            <a:schemeClr val="accent2"/>
          </a:solidFill>
          <a:ln w="9525">
            <a:solidFill>
              <a:schemeClr val="bg2"/>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s-VE" altLang="es-CO" sz="1400" b="1">
                <a:solidFill>
                  <a:schemeClr val="bg2"/>
                </a:solidFill>
                <a:latin typeface="Arial" panose="020B0604020202020204" pitchFamily="34" charset="0"/>
                <a:cs typeface="Arial" panose="020B0604020202020204" pitchFamily="34" charset="0"/>
              </a:rPr>
              <a:t>Interfaz de Servicios</a:t>
            </a:r>
          </a:p>
        </p:txBody>
      </p:sp>
      <p:sp>
        <p:nvSpPr>
          <p:cNvPr id="9227" name="AutoShape 11">
            <a:extLst>
              <a:ext uri="{FF2B5EF4-FFF2-40B4-BE49-F238E27FC236}">
                <a16:creationId xmlns:a16="http://schemas.microsoft.com/office/drawing/2014/main" id="{C5674A02-63DF-438D-A98A-B9966C9CD79A}"/>
              </a:ext>
            </a:extLst>
          </p:cNvPr>
          <p:cNvSpPr>
            <a:spLocks noChangeArrowheads="1"/>
          </p:cNvSpPr>
          <p:nvPr/>
        </p:nvSpPr>
        <p:spPr bwMode="auto">
          <a:xfrm>
            <a:off x="2365375" y="3816350"/>
            <a:ext cx="4175125" cy="715963"/>
          </a:xfrm>
          <a:prstGeom prst="roundRect">
            <a:avLst>
              <a:gd name="adj" fmla="val 16667"/>
            </a:avLst>
          </a:prstGeom>
          <a:solidFill>
            <a:schemeClr val="accent2"/>
          </a:solidFill>
          <a:ln w="9525">
            <a:solidFill>
              <a:schemeClr val="bg2"/>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s-VE" altLang="es-CO" sz="1400" b="1">
                <a:solidFill>
                  <a:schemeClr val="bg2"/>
                </a:solidFill>
                <a:latin typeface="Arial" panose="020B0604020202020204" pitchFamily="34" charset="0"/>
                <a:cs typeface="Arial" panose="020B0604020202020204" pitchFamily="34" charset="0"/>
              </a:rPr>
              <a:t>Componentes de Negocio</a:t>
            </a:r>
          </a:p>
        </p:txBody>
      </p:sp>
      <p:sp>
        <p:nvSpPr>
          <p:cNvPr id="9228" name="AutoShape 12">
            <a:extLst>
              <a:ext uri="{FF2B5EF4-FFF2-40B4-BE49-F238E27FC236}">
                <a16:creationId xmlns:a16="http://schemas.microsoft.com/office/drawing/2014/main" id="{6344344C-C267-4B6E-8479-9703AB90B882}"/>
              </a:ext>
            </a:extLst>
          </p:cNvPr>
          <p:cNvSpPr>
            <a:spLocks noChangeArrowheads="1"/>
          </p:cNvSpPr>
          <p:nvPr/>
        </p:nvSpPr>
        <p:spPr bwMode="auto">
          <a:xfrm>
            <a:off x="2274888" y="4827588"/>
            <a:ext cx="2087562" cy="593725"/>
          </a:xfrm>
          <a:prstGeom prst="roundRect">
            <a:avLst>
              <a:gd name="adj" fmla="val 16667"/>
            </a:avLst>
          </a:prstGeom>
          <a:solidFill>
            <a:srgbClr val="CDE78F"/>
          </a:solidFill>
          <a:ln w="9525">
            <a:solidFill>
              <a:schemeClr val="bg2"/>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s-VE" altLang="es-CO" sz="1400" b="1">
                <a:latin typeface="Arial" panose="020B0604020202020204" pitchFamily="34" charset="0"/>
                <a:cs typeface="Arial" panose="020B0604020202020204" pitchFamily="34" charset="0"/>
              </a:rPr>
              <a:t>Componentes de</a:t>
            </a:r>
          </a:p>
          <a:p>
            <a:pPr algn="ctr" eaLnBrk="1" hangingPunct="1"/>
            <a:r>
              <a:rPr lang="es-VE" altLang="es-CO" sz="1400" b="1">
                <a:latin typeface="Arial" panose="020B0604020202020204" pitchFamily="34" charset="0"/>
                <a:cs typeface="Arial" panose="020B0604020202020204" pitchFamily="34" charset="0"/>
              </a:rPr>
              <a:t>Acceso a Datos</a:t>
            </a:r>
          </a:p>
        </p:txBody>
      </p:sp>
      <p:sp>
        <p:nvSpPr>
          <p:cNvPr id="9229" name="AutoShape 13">
            <a:extLst>
              <a:ext uri="{FF2B5EF4-FFF2-40B4-BE49-F238E27FC236}">
                <a16:creationId xmlns:a16="http://schemas.microsoft.com/office/drawing/2014/main" id="{F6F2A27C-9DF0-4AFF-86C4-7B953B43A993}"/>
              </a:ext>
            </a:extLst>
          </p:cNvPr>
          <p:cNvSpPr>
            <a:spLocks noChangeArrowheads="1"/>
          </p:cNvSpPr>
          <p:nvPr/>
        </p:nvSpPr>
        <p:spPr bwMode="auto">
          <a:xfrm>
            <a:off x="4519613" y="4829175"/>
            <a:ext cx="2087562" cy="593725"/>
          </a:xfrm>
          <a:prstGeom prst="roundRect">
            <a:avLst>
              <a:gd name="adj" fmla="val 16667"/>
            </a:avLst>
          </a:prstGeom>
          <a:solidFill>
            <a:srgbClr val="CDE78F"/>
          </a:solidFill>
          <a:ln w="9525">
            <a:solidFill>
              <a:schemeClr val="bg2"/>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s-VE" altLang="es-CO" sz="1400" b="1" dirty="0">
                <a:latin typeface="Arial" panose="020B0604020202020204" pitchFamily="34" charset="0"/>
                <a:cs typeface="Arial" panose="020B0604020202020204" pitchFamily="34" charset="0"/>
              </a:rPr>
              <a:t>Agentes de Servicios</a:t>
            </a:r>
          </a:p>
        </p:txBody>
      </p:sp>
      <p:pic>
        <p:nvPicPr>
          <p:cNvPr id="9230" name="Picture 14" descr="database">
            <a:extLst>
              <a:ext uri="{FF2B5EF4-FFF2-40B4-BE49-F238E27FC236}">
                <a16:creationId xmlns:a16="http://schemas.microsoft.com/office/drawing/2014/main" id="{CB687967-EA52-4088-B87F-201EB4C3764E}"/>
              </a:ext>
            </a:extLst>
          </p:cNvPr>
          <p:cNvPicPr>
            <a:picLocks noChangeAspect="1" noChangeArrowheads="1"/>
          </p:cNvPicPr>
          <p:nvPr/>
        </p:nvPicPr>
        <p:blipFill>
          <a:blip r:embed="rId4">
            <a:clrChange>
              <a:clrFrom>
                <a:srgbClr val="08369A"/>
              </a:clrFrom>
              <a:clrTo>
                <a:srgbClr val="08369A">
                  <a:alpha val="0"/>
                </a:srgbClr>
              </a:clrTo>
            </a:clrChange>
            <a:extLst>
              <a:ext uri="{28A0092B-C50C-407E-A947-70E740481C1C}">
                <a14:useLocalDpi xmlns:a14="http://schemas.microsoft.com/office/drawing/2010/main" val="0"/>
              </a:ext>
            </a:extLst>
          </a:blip>
          <a:srcRect/>
          <a:stretch>
            <a:fillRect/>
          </a:stretch>
        </p:blipFill>
        <p:spPr bwMode="auto">
          <a:xfrm>
            <a:off x="2851150" y="5608638"/>
            <a:ext cx="1019175"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31" name="Picture 15" descr="xmlwebservice">
            <a:extLst>
              <a:ext uri="{FF2B5EF4-FFF2-40B4-BE49-F238E27FC236}">
                <a16:creationId xmlns:a16="http://schemas.microsoft.com/office/drawing/2014/main" id="{C9FA699C-882C-46D9-983F-D53004A46FA9}"/>
              </a:ext>
            </a:extLst>
          </p:cNvPr>
          <p:cNvPicPr>
            <a:picLocks noChangeAspect="1" noChangeArrowheads="1"/>
          </p:cNvPicPr>
          <p:nvPr/>
        </p:nvPicPr>
        <p:blipFill>
          <a:blip r:embed="rId5">
            <a:clrChange>
              <a:clrFrom>
                <a:srgbClr val="08369A"/>
              </a:clrFrom>
              <a:clrTo>
                <a:srgbClr val="08369A">
                  <a:alpha val="0"/>
                </a:srgbClr>
              </a:clrTo>
            </a:clrChange>
            <a:extLst>
              <a:ext uri="{28A0092B-C50C-407E-A947-70E740481C1C}">
                <a14:useLocalDpi xmlns:a14="http://schemas.microsoft.com/office/drawing/2010/main" val="0"/>
              </a:ext>
            </a:extLst>
          </a:blip>
          <a:srcRect/>
          <a:stretch>
            <a:fillRect/>
          </a:stretch>
        </p:blipFill>
        <p:spPr bwMode="auto">
          <a:xfrm>
            <a:off x="5092700" y="5589588"/>
            <a:ext cx="981075" cy="97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32" name="Text Box 16">
            <a:extLst>
              <a:ext uri="{FF2B5EF4-FFF2-40B4-BE49-F238E27FC236}">
                <a16:creationId xmlns:a16="http://schemas.microsoft.com/office/drawing/2014/main" id="{BC8A30FF-E372-4DB7-AFE5-7B5368A0432C}"/>
              </a:ext>
            </a:extLst>
          </p:cNvPr>
          <p:cNvSpPr txBox="1">
            <a:spLocks noChangeArrowheads="1"/>
          </p:cNvSpPr>
          <p:nvPr/>
        </p:nvSpPr>
        <p:spPr bwMode="auto">
          <a:xfrm>
            <a:off x="2530475" y="6432550"/>
            <a:ext cx="14636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s-VE" altLang="es-CO" sz="1400">
                <a:solidFill>
                  <a:schemeClr val="bg2"/>
                </a:solidFill>
                <a:latin typeface="Arial" panose="020B0604020202020204" pitchFamily="34" charset="0"/>
                <a:cs typeface="Arial" panose="020B0604020202020204" pitchFamily="34" charset="0"/>
              </a:rPr>
              <a:t>Fuente de datos</a:t>
            </a:r>
          </a:p>
        </p:txBody>
      </p:sp>
      <p:sp>
        <p:nvSpPr>
          <p:cNvPr id="9233" name="Text Box 17">
            <a:extLst>
              <a:ext uri="{FF2B5EF4-FFF2-40B4-BE49-F238E27FC236}">
                <a16:creationId xmlns:a16="http://schemas.microsoft.com/office/drawing/2014/main" id="{DF65A30C-CFE8-4DAC-AED2-514E370628B6}"/>
              </a:ext>
            </a:extLst>
          </p:cNvPr>
          <p:cNvSpPr txBox="1">
            <a:spLocks noChangeArrowheads="1"/>
          </p:cNvSpPr>
          <p:nvPr/>
        </p:nvSpPr>
        <p:spPr bwMode="auto">
          <a:xfrm>
            <a:off x="5208588" y="6437313"/>
            <a:ext cx="8159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s-VE" altLang="es-CO" sz="1400">
                <a:solidFill>
                  <a:schemeClr val="bg2"/>
                </a:solidFill>
                <a:latin typeface="Arial" panose="020B0604020202020204" pitchFamily="34" charset="0"/>
                <a:cs typeface="Arial" panose="020B0604020202020204" pitchFamily="34" charset="0"/>
              </a:rPr>
              <a:t>Servicio</a:t>
            </a:r>
          </a:p>
        </p:txBody>
      </p:sp>
      <p:sp>
        <p:nvSpPr>
          <p:cNvPr id="9234" name="Line 18">
            <a:extLst>
              <a:ext uri="{FF2B5EF4-FFF2-40B4-BE49-F238E27FC236}">
                <a16:creationId xmlns:a16="http://schemas.microsoft.com/office/drawing/2014/main" id="{5FD16E71-07B5-4E83-A8E6-B41ADFB9BE3E}"/>
              </a:ext>
            </a:extLst>
          </p:cNvPr>
          <p:cNvSpPr>
            <a:spLocks noChangeShapeType="1"/>
          </p:cNvSpPr>
          <p:nvPr/>
        </p:nvSpPr>
        <p:spPr bwMode="auto">
          <a:xfrm>
            <a:off x="4452938" y="1990725"/>
            <a:ext cx="0" cy="549275"/>
          </a:xfrm>
          <a:prstGeom prst="line">
            <a:avLst/>
          </a:prstGeom>
          <a:noFill/>
          <a:ln w="28575">
            <a:solidFill>
              <a:schemeClr val="bg2"/>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s-CO"/>
          </a:p>
        </p:txBody>
      </p:sp>
      <p:sp>
        <p:nvSpPr>
          <p:cNvPr id="9235" name="Line 19">
            <a:extLst>
              <a:ext uri="{FF2B5EF4-FFF2-40B4-BE49-F238E27FC236}">
                <a16:creationId xmlns:a16="http://schemas.microsoft.com/office/drawing/2014/main" id="{C701180E-82B1-4248-A851-10E133567FBF}"/>
              </a:ext>
            </a:extLst>
          </p:cNvPr>
          <p:cNvSpPr>
            <a:spLocks noChangeShapeType="1"/>
          </p:cNvSpPr>
          <p:nvPr/>
        </p:nvSpPr>
        <p:spPr bwMode="auto">
          <a:xfrm>
            <a:off x="3281363" y="5362575"/>
            <a:ext cx="0" cy="549275"/>
          </a:xfrm>
          <a:prstGeom prst="line">
            <a:avLst/>
          </a:prstGeom>
          <a:noFill/>
          <a:ln w="28575">
            <a:solidFill>
              <a:schemeClr val="bg2"/>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s-CO"/>
          </a:p>
        </p:txBody>
      </p:sp>
      <p:sp>
        <p:nvSpPr>
          <p:cNvPr id="9236" name="Line 20">
            <a:extLst>
              <a:ext uri="{FF2B5EF4-FFF2-40B4-BE49-F238E27FC236}">
                <a16:creationId xmlns:a16="http://schemas.microsoft.com/office/drawing/2014/main" id="{EFC61AF2-1212-48F5-8373-7BA577C9AB6D}"/>
              </a:ext>
            </a:extLst>
          </p:cNvPr>
          <p:cNvSpPr>
            <a:spLocks noChangeShapeType="1"/>
          </p:cNvSpPr>
          <p:nvPr/>
        </p:nvSpPr>
        <p:spPr bwMode="auto">
          <a:xfrm>
            <a:off x="5354638" y="5303838"/>
            <a:ext cx="0" cy="549275"/>
          </a:xfrm>
          <a:prstGeom prst="line">
            <a:avLst/>
          </a:prstGeom>
          <a:noFill/>
          <a:ln w="28575">
            <a:solidFill>
              <a:schemeClr val="bg2"/>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s-CO"/>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0" name="Rectangle 2">
            <a:extLst>
              <a:ext uri="{FF2B5EF4-FFF2-40B4-BE49-F238E27FC236}">
                <a16:creationId xmlns:a16="http://schemas.microsoft.com/office/drawing/2014/main" id="{0902715B-6BB7-46FB-B9A9-3FAC520129AF}"/>
              </a:ext>
            </a:extLst>
          </p:cNvPr>
          <p:cNvSpPr>
            <a:spLocks noGrp="1" noChangeArrowheads="1"/>
          </p:cNvSpPr>
          <p:nvPr>
            <p:ph type="title"/>
          </p:nvPr>
        </p:nvSpPr>
        <p:spPr/>
        <p:txBody>
          <a:bodyPr/>
          <a:lstStyle/>
          <a:p>
            <a:pPr>
              <a:defRPr/>
            </a:pPr>
            <a:r>
              <a:rPr lang="es-VE"/>
              <a:t>Fachadas … La clave</a:t>
            </a:r>
          </a:p>
        </p:txBody>
      </p:sp>
      <p:sp>
        <p:nvSpPr>
          <p:cNvPr id="10243" name="AutoShape 3">
            <a:extLst>
              <a:ext uri="{FF2B5EF4-FFF2-40B4-BE49-F238E27FC236}">
                <a16:creationId xmlns:a16="http://schemas.microsoft.com/office/drawing/2014/main" id="{8513C91E-562F-4D32-BD33-CFF98E707C49}"/>
              </a:ext>
            </a:extLst>
          </p:cNvPr>
          <p:cNvSpPr>
            <a:spLocks noChangeAspect="1" noChangeArrowheads="1"/>
          </p:cNvSpPr>
          <p:nvPr/>
        </p:nvSpPr>
        <p:spPr bwMode="auto">
          <a:xfrm>
            <a:off x="684213" y="1916113"/>
            <a:ext cx="7632700" cy="443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s-ES" altLang="es-CO"/>
          </a:p>
        </p:txBody>
      </p:sp>
      <p:grpSp>
        <p:nvGrpSpPr>
          <p:cNvPr id="2" name="Group 4">
            <a:extLst>
              <a:ext uri="{FF2B5EF4-FFF2-40B4-BE49-F238E27FC236}">
                <a16:creationId xmlns:a16="http://schemas.microsoft.com/office/drawing/2014/main" id="{EF9AC719-E0CB-4480-AEE8-52A9752FFDAC}"/>
              </a:ext>
            </a:extLst>
          </p:cNvPr>
          <p:cNvGrpSpPr>
            <a:grpSpLocks/>
          </p:cNvGrpSpPr>
          <p:nvPr/>
        </p:nvGrpSpPr>
        <p:grpSpPr bwMode="auto">
          <a:xfrm>
            <a:off x="4956175" y="4537075"/>
            <a:ext cx="1223963" cy="1751013"/>
            <a:chOff x="5321" y="9990"/>
            <a:chExt cx="1080" cy="1545"/>
          </a:xfrm>
        </p:grpSpPr>
        <p:pic>
          <p:nvPicPr>
            <p:cNvPr id="10267" name="Picture 5" descr="Server and XML Web Service sm">
              <a:extLst>
                <a:ext uri="{FF2B5EF4-FFF2-40B4-BE49-F238E27FC236}">
                  <a16:creationId xmlns:a16="http://schemas.microsoft.com/office/drawing/2014/main" id="{1BAFBB26-D16A-4CEE-878D-F6BBB8625C9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02" y="9990"/>
              <a:ext cx="518" cy="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1414" name="Text Box 6">
              <a:extLst>
                <a:ext uri="{FF2B5EF4-FFF2-40B4-BE49-F238E27FC236}">
                  <a16:creationId xmlns:a16="http://schemas.microsoft.com/office/drawing/2014/main" id="{C290F2B2-BB84-4AF1-A38C-9347388D8D8F}"/>
                </a:ext>
              </a:extLst>
            </p:cNvPr>
            <p:cNvSpPr txBox="1">
              <a:spLocks noChangeArrowheads="1"/>
            </p:cNvSpPr>
            <p:nvPr/>
          </p:nvSpPr>
          <p:spPr bwMode="auto">
            <a:xfrm>
              <a:off x="5321" y="10815"/>
              <a:ext cx="1080" cy="720"/>
            </a:xfrm>
            <a:prstGeom prst="rect">
              <a:avLst/>
            </a:prstGeom>
            <a:noFill/>
            <a:ln w="9525" algn="ctr">
              <a:noFill/>
              <a:miter lim="800000"/>
              <a:headEnd type="none" w="sm" len="sm"/>
              <a:tailEnd type="none" w="sm" len="sm"/>
            </a:ln>
            <a:effectLst/>
          </p:spPr>
          <p:txBody>
            <a:bodyPr/>
            <a:lstStyle/>
            <a:p>
              <a:pPr algn="ctr" eaLnBrk="1" hangingPunct="1">
                <a:defRPr/>
              </a:pPr>
              <a:r>
                <a:rPr lang="es-VE" altLang="ja-JP" sz="1800">
                  <a:latin typeface="Franklin Gothic Medium" pitchFamily="34" charset="0"/>
                  <a:ea typeface="MS Mincho" pitchFamily="49" charset="-128"/>
                </a:rPr>
                <a:t>Fachada de Servicios</a:t>
              </a:r>
              <a:endParaRPr lang="es-VE" sz="4400" i="1">
                <a:effectLst>
                  <a:outerShdw blurRad="38100" dist="38100" dir="2700000" algn="tl">
                    <a:srgbClr val="000000"/>
                  </a:outerShdw>
                </a:effectLst>
                <a:latin typeface="Arial" charset="0"/>
              </a:endParaRPr>
            </a:p>
          </p:txBody>
        </p:sp>
      </p:grpSp>
      <p:grpSp>
        <p:nvGrpSpPr>
          <p:cNvPr id="3" name="Group 7">
            <a:extLst>
              <a:ext uri="{FF2B5EF4-FFF2-40B4-BE49-F238E27FC236}">
                <a16:creationId xmlns:a16="http://schemas.microsoft.com/office/drawing/2014/main" id="{62FD576B-9ED4-4537-A3F4-570F96BDE674}"/>
              </a:ext>
            </a:extLst>
          </p:cNvPr>
          <p:cNvGrpSpPr>
            <a:grpSpLocks/>
          </p:cNvGrpSpPr>
          <p:nvPr/>
        </p:nvGrpSpPr>
        <p:grpSpPr bwMode="auto">
          <a:xfrm>
            <a:off x="4745038" y="2028825"/>
            <a:ext cx="1644650" cy="1784350"/>
            <a:chOff x="7187" y="9990"/>
            <a:chExt cx="1453" cy="1575"/>
          </a:xfrm>
        </p:grpSpPr>
        <p:sp>
          <p:nvSpPr>
            <p:cNvPr id="401416" name="Text Box 8">
              <a:extLst>
                <a:ext uri="{FF2B5EF4-FFF2-40B4-BE49-F238E27FC236}">
                  <a16:creationId xmlns:a16="http://schemas.microsoft.com/office/drawing/2014/main" id="{59F3B852-03F1-4F2B-944D-96BC3B2A73EB}"/>
                </a:ext>
              </a:extLst>
            </p:cNvPr>
            <p:cNvSpPr txBox="1">
              <a:spLocks noChangeArrowheads="1"/>
            </p:cNvSpPr>
            <p:nvPr/>
          </p:nvSpPr>
          <p:spPr bwMode="auto">
            <a:xfrm>
              <a:off x="7187" y="10815"/>
              <a:ext cx="1453" cy="750"/>
            </a:xfrm>
            <a:prstGeom prst="rect">
              <a:avLst/>
            </a:prstGeom>
            <a:noFill/>
            <a:ln w="9525" algn="ctr">
              <a:noFill/>
              <a:miter lim="800000"/>
              <a:headEnd type="none" w="sm" len="sm"/>
              <a:tailEnd type="none" w="sm" len="sm"/>
            </a:ln>
            <a:effectLst/>
          </p:spPr>
          <p:txBody>
            <a:bodyPr/>
            <a:lstStyle/>
            <a:p>
              <a:pPr algn="ctr" eaLnBrk="1" hangingPunct="1">
                <a:defRPr/>
              </a:pPr>
              <a:r>
                <a:rPr lang="es-VE" altLang="ja-JP" sz="1800">
                  <a:latin typeface="Franklin Gothic Medium" pitchFamily="34" charset="0"/>
                  <a:ea typeface="MS Mincho" pitchFamily="49" charset="-128"/>
                </a:rPr>
                <a:t>Interfaz Web</a:t>
              </a:r>
              <a:endParaRPr lang="es-VE" sz="4400" i="1">
                <a:effectLst>
                  <a:outerShdw blurRad="38100" dist="38100" dir="2700000" algn="tl">
                    <a:srgbClr val="000000"/>
                  </a:outerShdw>
                </a:effectLst>
                <a:latin typeface="Arial" charset="0"/>
              </a:endParaRPr>
            </a:p>
          </p:txBody>
        </p:sp>
        <p:pic>
          <p:nvPicPr>
            <p:cNvPr id="10266" name="Picture 9" descr="Content Management Server (CMS) Sm">
              <a:extLst>
                <a:ext uri="{FF2B5EF4-FFF2-40B4-BE49-F238E27FC236}">
                  <a16:creationId xmlns:a16="http://schemas.microsoft.com/office/drawing/2014/main" id="{810E6A53-9EA8-4D50-A4EC-104BCBEEA57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47" y="9990"/>
              <a:ext cx="533" cy="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246" name="Group 10">
            <a:extLst>
              <a:ext uri="{FF2B5EF4-FFF2-40B4-BE49-F238E27FC236}">
                <a16:creationId xmlns:a16="http://schemas.microsoft.com/office/drawing/2014/main" id="{48A0428F-FE14-446F-9091-3CF1B93E0A9C}"/>
              </a:ext>
            </a:extLst>
          </p:cNvPr>
          <p:cNvGrpSpPr>
            <a:grpSpLocks/>
          </p:cNvGrpSpPr>
          <p:nvPr/>
        </p:nvGrpSpPr>
        <p:grpSpPr bwMode="auto">
          <a:xfrm>
            <a:off x="684213" y="3241675"/>
            <a:ext cx="1444625" cy="1425575"/>
            <a:chOff x="3060" y="9975"/>
            <a:chExt cx="1276" cy="1260"/>
          </a:xfrm>
        </p:grpSpPr>
        <p:sp>
          <p:nvSpPr>
            <p:cNvPr id="401419" name="Text Box 11">
              <a:extLst>
                <a:ext uri="{FF2B5EF4-FFF2-40B4-BE49-F238E27FC236}">
                  <a16:creationId xmlns:a16="http://schemas.microsoft.com/office/drawing/2014/main" id="{B91FB099-BDB7-4611-A3BD-C942C64623FC}"/>
                </a:ext>
              </a:extLst>
            </p:cNvPr>
            <p:cNvSpPr txBox="1">
              <a:spLocks noChangeArrowheads="1"/>
            </p:cNvSpPr>
            <p:nvPr/>
          </p:nvSpPr>
          <p:spPr bwMode="auto">
            <a:xfrm>
              <a:off x="3060" y="10822"/>
              <a:ext cx="1276" cy="413"/>
            </a:xfrm>
            <a:prstGeom prst="rect">
              <a:avLst/>
            </a:prstGeom>
            <a:noFill/>
            <a:ln w="9525" algn="ctr">
              <a:noFill/>
              <a:miter lim="800000"/>
              <a:headEnd type="none" w="sm" len="sm"/>
              <a:tailEnd type="none" w="sm" len="sm"/>
            </a:ln>
            <a:effectLst/>
          </p:spPr>
          <p:txBody>
            <a:bodyPr wrap="none"/>
            <a:lstStyle/>
            <a:p>
              <a:pPr eaLnBrk="1" hangingPunct="1">
                <a:defRPr/>
              </a:pPr>
              <a:r>
                <a:rPr lang="es-VE" altLang="ja-JP" sz="1800">
                  <a:latin typeface="Franklin Gothic Medium" pitchFamily="34" charset="0"/>
                  <a:ea typeface="MS Mincho" pitchFamily="49" charset="-128"/>
                </a:rPr>
                <a:t>Base de Datos</a:t>
              </a:r>
              <a:endParaRPr lang="es-VE" sz="4400" i="1">
                <a:effectLst>
                  <a:outerShdw blurRad="38100" dist="38100" dir="2700000" algn="tl">
                    <a:srgbClr val="000000"/>
                  </a:outerShdw>
                </a:effectLst>
                <a:latin typeface="Arial" charset="0"/>
              </a:endParaRPr>
            </a:p>
          </p:txBody>
        </p:sp>
        <p:pic>
          <p:nvPicPr>
            <p:cNvPr id="10264" name="Picture 12" descr="Database Sm">
              <a:extLst>
                <a:ext uri="{FF2B5EF4-FFF2-40B4-BE49-F238E27FC236}">
                  <a16:creationId xmlns:a16="http://schemas.microsoft.com/office/drawing/2014/main" id="{C2AD091A-DF78-43BA-B2D9-E5D072DEB42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9" y="9975"/>
              <a:ext cx="678" cy="8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247" name="Group 13">
            <a:extLst>
              <a:ext uri="{FF2B5EF4-FFF2-40B4-BE49-F238E27FC236}">
                <a16:creationId xmlns:a16="http://schemas.microsoft.com/office/drawing/2014/main" id="{B631D52D-C1EF-4BE5-A2FC-B6E815ACA49A}"/>
              </a:ext>
            </a:extLst>
          </p:cNvPr>
          <p:cNvGrpSpPr>
            <a:grpSpLocks/>
          </p:cNvGrpSpPr>
          <p:nvPr/>
        </p:nvGrpSpPr>
        <p:grpSpPr bwMode="auto">
          <a:xfrm>
            <a:off x="2849563" y="3241675"/>
            <a:ext cx="1384300" cy="1833563"/>
            <a:chOff x="5437" y="9975"/>
            <a:chExt cx="1223" cy="1620"/>
          </a:xfrm>
        </p:grpSpPr>
        <p:sp>
          <p:nvSpPr>
            <p:cNvPr id="401422" name="Text Box 14">
              <a:extLst>
                <a:ext uri="{FF2B5EF4-FFF2-40B4-BE49-F238E27FC236}">
                  <a16:creationId xmlns:a16="http://schemas.microsoft.com/office/drawing/2014/main" id="{1EE30619-8FAD-46C9-929B-4E6725FF413C}"/>
                </a:ext>
              </a:extLst>
            </p:cNvPr>
            <p:cNvSpPr txBox="1">
              <a:spLocks noChangeArrowheads="1"/>
            </p:cNvSpPr>
            <p:nvPr/>
          </p:nvSpPr>
          <p:spPr bwMode="auto">
            <a:xfrm>
              <a:off x="5437" y="10815"/>
              <a:ext cx="1223" cy="780"/>
            </a:xfrm>
            <a:prstGeom prst="rect">
              <a:avLst/>
            </a:prstGeom>
            <a:noFill/>
            <a:ln w="9525" algn="ctr">
              <a:noFill/>
              <a:miter lim="800000"/>
              <a:headEnd type="none" w="sm" len="sm"/>
              <a:tailEnd type="none" w="sm" len="sm"/>
            </a:ln>
            <a:effectLst/>
          </p:spPr>
          <p:txBody>
            <a:bodyPr/>
            <a:lstStyle/>
            <a:p>
              <a:pPr algn="ctr" eaLnBrk="1" hangingPunct="1">
                <a:defRPr/>
              </a:pPr>
              <a:r>
                <a:rPr lang="es-VE" altLang="ja-JP" sz="1800">
                  <a:latin typeface="Franklin Gothic Medium" pitchFamily="34" charset="0"/>
                  <a:ea typeface="MS Mincho" pitchFamily="49" charset="-128"/>
                </a:rPr>
                <a:t>Lógica del Negocio</a:t>
              </a:r>
              <a:endParaRPr lang="es-VE" sz="4400" i="1">
                <a:effectLst>
                  <a:outerShdw blurRad="38100" dist="38100" dir="2700000" algn="tl">
                    <a:srgbClr val="000000"/>
                  </a:outerShdw>
                </a:effectLst>
                <a:latin typeface="Arial" charset="0"/>
              </a:endParaRPr>
            </a:p>
          </p:txBody>
        </p:sp>
        <p:grpSp>
          <p:nvGrpSpPr>
            <p:cNvPr id="10260" name="Group 15">
              <a:extLst>
                <a:ext uri="{FF2B5EF4-FFF2-40B4-BE49-F238E27FC236}">
                  <a16:creationId xmlns:a16="http://schemas.microsoft.com/office/drawing/2014/main" id="{383D9024-FC9A-421D-9274-82ADBC3B2063}"/>
                </a:ext>
              </a:extLst>
            </p:cNvPr>
            <p:cNvGrpSpPr>
              <a:grpSpLocks noChangeAspect="1"/>
            </p:cNvGrpSpPr>
            <p:nvPr/>
          </p:nvGrpSpPr>
          <p:grpSpPr bwMode="auto">
            <a:xfrm>
              <a:off x="5782" y="9975"/>
              <a:ext cx="533" cy="798"/>
              <a:chOff x="1968" y="1008"/>
              <a:chExt cx="356" cy="534"/>
            </a:xfrm>
          </p:grpSpPr>
          <p:pic>
            <p:nvPicPr>
              <p:cNvPr id="10261" name="Picture 16" descr="Server sm">
                <a:extLst>
                  <a:ext uri="{FF2B5EF4-FFF2-40B4-BE49-F238E27FC236}">
                    <a16:creationId xmlns:a16="http://schemas.microsoft.com/office/drawing/2014/main" id="{518B8407-35B9-48DF-B3C9-DDAD1F07B66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68" y="1008"/>
                <a:ext cx="356" cy="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62" name="Picture 17" descr="Binary Code Sm">
                <a:extLst>
                  <a:ext uri="{FF2B5EF4-FFF2-40B4-BE49-F238E27FC236}">
                    <a16:creationId xmlns:a16="http://schemas.microsoft.com/office/drawing/2014/main" id="{814DF70B-A178-403D-B41B-9BABC929DEB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27" y="1300"/>
                <a:ext cx="115"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10248" name="Line 18">
            <a:extLst>
              <a:ext uri="{FF2B5EF4-FFF2-40B4-BE49-F238E27FC236}">
                <a16:creationId xmlns:a16="http://schemas.microsoft.com/office/drawing/2014/main" id="{0B6129BD-C5ED-4AC9-9FBA-5FAD9567F1BB}"/>
              </a:ext>
            </a:extLst>
          </p:cNvPr>
          <p:cNvSpPr>
            <a:spLocks noChangeShapeType="1"/>
          </p:cNvSpPr>
          <p:nvPr/>
        </p:nvSpPr>
        <p:spPr bwMode="auto">
          <a:xfrm>
            <a:off x="1790700" y="3648075"/>
            <a:ext cx="1428750" cy="317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s-CO"/>
          </a:p>
        </p:txBody>
      </p:sp>
      <p:sp>
        <p:nvSpPr>
          <p:cNvPr id="401427" name="Line 19">
            <a:extLst>
              <a:ext uri="{FF2B5EF4-FFF2-40B4-BE49-F238E27FC236}">
                <a16:creationId xmlns:a16="http://schemas.microsoft.com/office/drawing/2014/main" id="{CD459B05-1160-4FC4-A3CE-09B6EC484495}"/>
              </a:ext>
            </a:extLst>
          </p:cNvPr>
          <p:cNvSpPr>
            <a:spLocks noChangeShapeType="1"/>
          </p:cNvSpPr>
          <p:nvPr/>
        </p:nvSpPr>
        <p:spPr bwMode="auto">
          <a:xfrm rot="-1800000">
            <a:off x="3768725" y="3205163"/>
            <a:ext cx="1590675" cy="1587"/>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s-CO"/>
          </a:p>
        </p:txBody>
      </p:sp>
      <p:sp>
        <p:nvSpPr>
          <p:cNvPr id="401428" name="Line 20">
            <a:extLst>
              <a:ext uri="{FF2B5EF4-FFF2-40B4-BE49-F238E27FC236}">
                <a16:creationId xmlns:a16="http://schemas.microsoft.com/office/drawing/2014/main" id="{B7932474-5D7C-4459-95BE-73082E89E698}"/>
              </a:ext>
            </a:extLst>
          </p:cNvPr>
          <p:cNvSpPr>
            <a:spLocks noChangeShapeType="1"/>
          </p:cNvSpPr>
          <p:nvPr/>
        </p:nvSpPr>
        <p:spPr bwMode="auto">
          <a:xfrm rot="1800000">
            <a:off x="3692525" y="4054475"/>
            <a:ext cx="1752600" cy="255588"/>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s-CO"/>
          </a:p>
        </p:txBody>
      </p:sp>
      <p:grpSp>
        <p:nvGrpSpPr>
          <p:cNvPr id="7" name="Group 21">
            <a:extLst>
              <a:ext uri="{FF2B5EF4-FFF2-40B4-BE49-F238E27FC236}">
                <a16:creationId xmlns:a16="http://schemas.microsoft.com/office/drawing/2014/main" id="{38C9294E-E334-4700-8A79-7BD49900EF17}"/>
              </a:ext>
            </a:extLst>
          </p:cNvPr>
          <p:cNvGrpSpPr>
            <a:grpSpLocks/>
          </p:cNvGrpSpPr>
          <p:nvPr/>
        </p:nvGrpSpPr>
        <p:grpSpPr bwMode="auto">
          <a:xfrm>
            <a:off x="7229475" y="2022475"/>
            <a:ext cx="844550" cy="1531938"/>
            <a:chOff x="7560" y="8802"/>
            <a:chExt cx="746" cy="1353"/>
          </a:xfrm>
        </p:grpSpPr>
        <p:pic>
          <p:nvPicPr>
            <p:cNvPr id="10257" name="Picture 22" descr="Green User sm">
              <a:extLst>
                <a:ext uri="{FF2B5EF4-FFF2-40B4-BE49-F238E27FC236}">
                  <a16:creationId xmlns:a16="http://schemas.microsoft.com/office/drawing/2014/main" id="{C2C93505-0EF7-44B3-861C-A70050057B0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31" y="8802"/>
              <a:ext cx="605" cy="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1431" name="Text Box 23">
              <a:extLst>
                <a:ext uri="{FF2B5EF4-FFF2-40B4-BE49-F238E27FC236}">
                  <a16:creationId xmlns:a16="http://schemas.microsoft.com/office/drawing/2014/main" id="{174174FA-4F40-4279-A088-25D0EA05CCEC}"/>
                </a:ext>
              </a:extLst>
            </p:cNvPr>
            <p:cNvSpPr txBox="1">
              <a:spLocks noChangeArrowheads="1"/>
            </p:cNvSpPr>
            <p:nvPr/>
          </p:nvSpPr>
          <p:spPr bwMode="auto">
            <a:xfrm>
              <a:off x="7560" y="9633"/>
              <a:ext cx="746" cy="522"/>
            </a:xfrm>
            <a:prstGeom prst="rect">
              <a:avLst/>
            </a:prstGeom>
            <a:noFill/>
            <a:ln w="9525" algn="ctr">
              <a:noFill/>
              <a:miter lim="800000"/>
              <a:headEnd type="none" w="sm" len="sm"/>
              <a:tailEnd type="none" w="sm" len="sm"/>
            </a:ln>
            <a:effectLst/>
          </p:spPr>
          <p:txBody>
            <a:bodyPr wrap="none"/>
            <a:lstStyle/>
            <a:p>
              <a:pPr eaLnBrk="1" hangingPunct="1">
                <a:defRPr/>
              </a:pPr>
              <a:r>
                <a:rPr lang="es-VE" altLang="ja-JP" sz="1800">
                  <a:latin typeface="Franklin Gothic Medium" pitchFamily="34" charset="0"/>
                  <a:ea typeface="MS Mincho" pitchFamily="49" charset="-128"/>
                </a:rPr>
                <a:t>Usuario</a:t>
              </a:r>
              <a:endParaRPr lang="es-VE" sz="4400" i="1">
                <a:effectLst>
                  <a:outerShdw blurRad="38100" dist="38100" dir="2700000" algn="tl">
                    <a:srgbClr val="000000"/>
                  </a:outerShdw>
                </a:effectLst>
                <a:latin typeface="Arial" charset="0"/>
              </a:endParaRPr>
            </a:p>
          </p:txBody>
        </p:sp>
      </p:grpSp>
      <p:grpSp>
        <p:nvGrpSpPr>
          <p:cNvPr id="8" name="Group 24">
            <a:extLst>
              <a:ext uri="{FF2B5EF4-FFF2-40B4-BE49-F238E27FC236}">
                <a16:creationId xmlns:a16="http://schemas.microsoft.com/office/drawing/2014/main" id="{93FA3042-126F-4359-8E5A-DE7489A9B84C}"/>
              </a:ext>
            </a:extLst>
          </p:cNvPr>
          <p:cNvGrpSpPr>
            <a:grpSpLocks/>
          </p:cNvGrpSpPr>
          <p:nvPr/>
        </p:nvGrpSpPr>
        <p:grpSpPr bwMode="auto">
          <a:xfrm>
            <a:off x="6861175" y="4513263"/>
            <a:ext cx="1455738" cy="1839912"/>
            <a:chOff x="6454" y="11008"/>
            <a:chExt cx="1286" cy="1625"/>
          </a:xfrm>
        </p:grpSpPr>
        <p:pic>
          <p:nvPicPr>
            <p:cNvPr id="10255" name="Picture 25" descr="Docume">
              <a:extLst>
                <a:ext uri="{FF2B5EF4-FFF2-40B4-BE49-F238E27FC236}">
                  <a16:creationId xmlns:a16="http://schemas.microsoft.com/office/drawing/2014/main" id="{0958D986-453E-486E-A98F-C69B2AA5025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10" y="11008"/>
              <a:ext cx="374" cy="8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1434" name="Text Box 26">
              <a:extLst>
                <a:ext uri="{FF2B5EF4-FFF2-40B4-BE49-F238E27FC236}">
                  <a16:creationId xmlns:a16="http://schemas.microsoft.com/office/drawing/2014/main" id="{27F03C47-2D75-47D0-B3B8-2A904205FF8C}"/>
                </a:ext>
              </a:extLst>
            </p:cNvPr>
            <p:cNvSpPr txBox="1">
              <a:spLocks noChangeArrowheads="1"/>
            </p:cNvSpPr>
            <p:nvPr/>
          </p:nvSpPr>
          <p:spPr bwMode="auto">
            <a:xfrm>
              <a:off x="6454" y="11852"/>
              <a:ext cx="1286" cy="781"/>
            </a:xfrm>
            <a:prstGeom prst="rect">
              <a:avLst/>
            </a:prstGeom>
            <a:noFill/>
            <a:ln w="9525" algn="ctr">
              <a:noFill/>
              <a:miter lim="800000"/>
              <a:headEnd type="none" w="sm" len="sm"/>
              <a:tailEnd type="none" w="sm" len="sm"/>
            </a:ln>
            <a:effectLst/>
          </p:spPr>
          <p:txBody>
            <a:bodyPr/>
            <a:lstStyle/>
            <a:p>
              <a:pPr algn="ctr" eaLnBrk="1" hangingPunct="1">
                <a:defRPr/>
              </a:pPr>
              <a:r>
                <a:rPr lang="es-VE" altLang="ja-JP" sz="1800">
                  <a:latin typeface="Franklin Gothic Medium" pitchFamily="34" charset="0"/>
                  <a:ea typeface="MS Mincho" pitchFamily="49" charset="-128"/>
                </a:rPr>
                <a:t>Mensaje</a:t>
              </a:r>
              <a:endParaRPr lang="es-VE" sz="4400" i="1">
                <a:effectLst>
                  <a:outerShdw blurRad="38100" dist="38100" dir="2700000" algn="tl">
                    <a:srgbClr val="000000"/>
                  </a:outerShdw>
                </a:effectLst>
                <a:latin typeface="Arial" charset="0"/>
              </a:endParaRPr>
            </a:p>
          </p:txBody>
        </p:sp>
      </p:grpSp>
      <p:sp>
        <p:nvSpPr>
          <p:cNvPr id="401435" name="Line 27">
            <a:extLst>
              <a:ext uri="{FF2B5EF4-FFF2-40B4-BE49-F238E27FC236}">
                <a16:creationId xmlns:a16="http://schemas.microsoft.com/office/drawing/2014/main" id="{B3FF256E-6A27-4086-A442-F5272F7D3155}"/>
              </a:ext>
            </a:extLst>
          </p:cNvPr>
          <p:cNvSpPr>
            <a:spLocks noChangeShapeType="1"/>
          </p:cNvSpPr>
          <p:nvPr/>
        </p:nvSpPr>
        <p:spPr bwMode="auto">
          <a:xfrm>
            <a:off x="5897563" y="4918075"/>
            <a:ext cx="1428750" cy="317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s-CO"/>
          </a:p>
        </p:txBody>
      </p:sp>
      <p:sp>
        <p:nvSpPr>
          <p:cNvPr id="401436" name="Line 28">
            <a:extLst>
              <a:ext uri="{FF2B5EF4-FFF2-40B4-BE49-F238E27FC236}">
                <a16:creationId xmlns:a16="http://schemas.microsoft.com/office/drawing/2014/main" id="{FE1B168C-7C74-4800-94AA-2CC0E25603FA}"/>
              </a:ext>
            </a:extLst>
          </p:cNvPr>
          <p:cNvSpPr>
            <a:spLocks noChangeShapeType="1"/>
          </p:cNvSpPr>
          <p:nvPr/>
        </p:nvSpPr>
        <p:spPr bwMode="auto">
          <a:xfrm>
            <a:off x="5897563" y="2395538"/>
            <a:ext cx="1428750" cy="1587"/>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s-CO"/>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xit" presetSubtype="0" fill="hold" nodeType="clickEffect">
                                  <p:stCondLst>
                                    <p:cond delay="0"/>
                                  </p:stCondLst>
                                  <p:childTnLst>
                                    <p:animEffect transition="out" filter="fade">
                                      <p:cBhvr>
                                        <p:cTn id="6" dur="2000"/>
                                        <p:tgtEl>
                                          <p:spTgt spid="401427"/>
                                        </p:tgtEl>
                                      </p:cBhvr>
                                    </p:animEffect>
                                    <p:set>
                                      <p:cBhvr>
                                        <p:cTn id="7" dur="1" fill="hold">
                                          <p:stCondLst>
                                            <p:cond delay="1999"/>
                                          </p:stCondLst>
                                        </p:cTn>
                                        <p:tgtEl>
                                          <p:spTgt spid="401427"/>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2000"/>
                                        <p:tgtEl>
                                          <p:spTgt spid="3"/>
                                        </p:tgtEl>
                                      </p:cBhvr>
                                    </p:animEffect>
                                    <p:set>
                                      <p:cBhvr>
                                        <p:cTn id="10" dur="1" fill="hold">
                                          <p:stCondLst>
                                            <p:cond delay="1999"/>
                                          </p:stCondLst>
                                        </p:cTn>
                                        <p:tgtEl>
                                          <p:spTgt spid="3"/>
                                        </p:tgtEl>
                                        <p:attrNameLst>
                                          <p:attrName>style.visibility</p:attrName>
                                        </p:attrNameLst>
                                      </p:cBhvr>
                                      <p:to>
                                        <p:strVal val="hidden"/>
                                      </p:to>
                                    </p:set>
                                  </p:childTnLst>
                                </p:cTn>
                              </p:par>
                              <p:par>
                                <p:cTn id="11" presetID="10" presetClass="exit" presetSubtype="0" fill="hold" nodeType="withEffect">
                                  <p:stCondLst>
                                    <p:cond delay="0"/>
                                  </p:stCondLst>
                                  <p:childTnLst>
                                    <p:animEffect transition="out" filter="fade">
                                      <p:cBhvr>
                                        <p:cTn id="12" dur="2000"/>
                                        <p:tgtEl>
                                          <p:spTgt spid="401436"/>
                                        </p:tgtEl>
                                      </p:cBhvr>
                                    </p:animEffect>
                                    <p:set>
                                      <p:cBhvr>
                                        <p:cTn id="13" dur="1" fill="hold">
                                          <p:stCondLst>
                                            <p:cond delay="1999"/>
                                          </p:stCondLst>
                                        </p:cTn>
                                        <p:tgtEl>
                                          <p:spTgt spid="401436"/>
                                        </p:tgtEl>
                                        <p:attrNameLst>
                                          <p:attrName>style.visibility</p:attrName>
                                        </p:attrNameLst>
                                      </p:cBhvr>
                                      <p:to>
                                        <p:strVal val="hidden"/>
                                      </p:to>
                                    </p:set>
                                  </p:childTnLst>
                                </p:cTn>
                              </p:par>
                              <p:par>
                                <p:cTn id="14" presetID="10" presetClass="exit" presetSubtype="0" fill="hold" nodeType="withEffect">
                                  <p:stCondLst>
                                    <p:cond delay="0"/>
                                  </p:stCondLst>
                                  <p:childTnLst>
                                    <p:animEffect transition="out" filter="fade">
                                      <p:cBhvr>
                                        <p:cTn id="15" dur="2000"/>
                                        <p:tgtEl>
                                          <p:spTgt spid="7"/>
                                        </p:tgtEl>
                                      </p:cBhvr>
                                    </p:animEffect>
                                    <p:set>
                                      <p:cBhvr>
                                        <p:cTn id="16" dur="1" fill="hold">
                                          <p:stCondLst>
                                            <p:cond delay="1999"/>
                                          </p:stCondLst>
                                        </p:cTn>
                                        <p:tgtEl>
                                          <p:spTgt spid="7"/>
                                        </p:tgtEl>
                                        <p:attrNameLst>
                                          <p:attrName>style.visibility</p:attrName>
                                        </p:attrNameLst>
                                      </p:cBhvr>
                                      <p:to>
                                        <p:strVal val="hidden"/>
                                      </p:to>
                                    </p:set>
                                  </p:childTnLst>
                                </p:cTn>
                              </p:par>
                              <p:par>
                                <p:cTn id="17" presetID="10" presetClass="entr" presetSubtype="0" fill="hold" nodeType="withEffect">
                                  <p:stCondLst>
                                    <p:cond delay="0"/>
                                  </p:stCondLst>
                                  <p:childTnLst>
                                    <p:set>
                                      <p:cBhvr>
                                        <p:cTn id="18" dur="1" fill="hold">
                                          <p:stCondLst>
                                            <p:cond delay="0"/>
                                          </p:stCondLst>
                                        </p:cTn>
                                        <p:tgtEl>
                                          <p:spTgt spid="401428"/>
                                        </p:tgtEl>
                                        <p:attrNameLst>
                                          <p:attrName>style.visibility</p:attrName>
                                        </p:attrNameLst>
                                      </p:cBhvr>
                                      <p:to>
                                        <p:strVal val="visible"/>
                                      </p:to>
                                    </p:set>
                                    <p:animEffect transition="in" filter="fade">
                                      <p:cBhvr>
                                        <p:cTn id="19" dur="2000"/>
                                        <p:tgtEl>
                                          <p:spTgt spid="401428"/>
                                        </p:tgtEl>
                                      </p:cBhvr>
                                    </p:animEffect>
                                  </p:childTnLst>
                                </p:cTn>
                              </p:par>
                              <p:par>
                                <p:cTn id="20" presetID="10" presetClass="entr" presetSubtype="0" fill="hold" nodeType="with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fade">
                                      <p:cBhvr>
                                        <p:cTn id="22" dur="2000"/>
                                        <p:tgtEl>
                                          <p:spTgt spid="2"/>
                                        </p:tgtEl>
                                      </p:cBhvr>
                                    </p:animEffect>
                                  </p:childTnLst>
                                </p:cTn>
                              </p:par>
                              <p:par>
                                <p:cTn id="23" presetID="10" presetClass="entr" presetSubtype="0" fill="hold" nodeType="withEffect">
                                  <p:stCondLst>
                                    <p:cond delay="0"/>
                                  </p:stCondLst>
                                  <p:childTnLst>
                                    <p:set>
                                      <p:cBhvr>
                                        <p:cTn id="24" dur="1" fill="hold">
                                          <p:stCondLst>
                                            <p:cond delay="0"/>
                                          </p:stCondLst>
                                        </p:cTn>
                                        <p:tgtEl>
                                          <p:spTgt spid="401435"/>
                                        </p:tgtEl>
                                        <p:attrNameLst>
                                          <p:attrName>style.visibility</p:attrName>
                                        </p:attrNameLst>
                                      </p:cBhvr>
                                      <p:to>
                                        <p:strVal val="visible"/>
                                      </p:to>
                                    </p:set>
                                    <p:animEffect transition="in" filter="fade">
                                      <p:cBhvr>
                                        <p:cTn id="25" dur="2000"/>
                                        <p:tgtEl>
                                          <p:spTgt spid="401435"/>
                                        </p:tgtEl>
                                      </p:cBhvr>
                                    </p:animEffect>
                                  </p:childTnLst>
                                </p:cTn>
                              </p:par>
                              <p:par>
                                <p:cTn id="26" presetID="10" presetClass="entr" presetSubtype="0" fill="hold" nodeType="with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fade">
                                      <p:cBhvr>
                                        <p:cTn id="28"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Rectangle 2">
            <a:extLst>
              <a:ext uri="{FF2B5EF4-FFF2-40B4-BE49-F238E27FC236}">
                <a16:creationId xmlns:a16="http://schemas.microsoft.com/office/drawing/2014/main" id="{8185372E-BA71-41B8-B43A-6ED1C9EAD113}"/>
              </a:ext>
            </a:extLst>
          </p:cNvPr>
          <p:cNvSpPr>
            <a:spLocks noGrp="1" noChangeArrowheads="1"/>
          </p:cNvSpPr>
          <p:nvPr>
            <p:ph type="ctrTitle"/>
          </p:nvPr>
        </p:nvSpPr>
        <p:spPr>
          <a:xfrm>
            <a:off x="179388" y="5445125"/>
            <a:ext cx="6120804" cy="762000"/>
          </a:xfrm>
        </p:spPr>
        <p:txBody>
          <a:bodyPr>
            <a:normAutofit fontScale="90000"/>
          </a:bodyPr>
          <a:lstStyle/>
          <a:p>
            <a:pPr>
              <a:defRPr/>
            </a:pPr>
            <a:r>
              <a:rPr lang="es-VE" sz="4000" dirty="0"/>
              <a:t>Arquitectura de los Web </a:t>
            </a:r>
            <a:r>
              <a:rPr lang="es-VE" sz="4000" dirty="0" err="1"/>
              <a:t>Services</a:t>
            </a:r>
            <a:endParaRPr lang="en-US" sz="4000" dirty="0"/>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3938" name="Rectangle 2">
            <a:extLst>
              <a:ext uri="{FF2B5EF4-FFF2-40B4-BE49-F238E27FC236}">
                <a16:creationId xmlns:a16="http://schemas.microsoft.com/office/drawing/2014/main" id="{CD387C0C-7A5F-4DC4-9918-2EA7B75AFF40}"/>
              </a:ext>
            </a:extLst>
          </p:cNvPr>
          <p:cNvSpPr>
            <a:spLocks noGrp="1" noChangeArrowheads="1"/>
          </p:cNvSpPr>
          <p:nvPr>
            <p:ph type="title"/>
          </p:nvPr>
        </p:nvSpPr>
        <p:spPr/>
        <p:txBody>
          <a:bodyPr/>
          <a:lstStyle/>
          <a:p>
            <a:pPr>
              <a:defRPr/>
            </a:pPr>
            <a:r>
              <a:rPr lang="es-CO"/>
              <a:t>Arquitectura WS</a:t>
            </a:r>
            <a:endParaRPr lang="es-ES"/>
          </a:p>
        </p:txBody>
      </p:sp>
      <p:pic>
        <p:nvPicPr>
          <p:cNvPr id="12291" name="Picture 20">
            <a:extLst>
              <a:ext uri="{FF2B5EF4-FFF2-40B4-BE49-F238E27FC236}">
                <a16:creationId xmlns:a16="http://schemas.microsoft.com/office/drawing/2014/main" id="{050BDE4D-2CE7-4FCF-96C6-704295D37D4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2133600"/>
            <a:ext cx="6624637" cy="3894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
        <p:nvSpPr>
          <p:cNvPr id="423957" name="Oval 21">
            <a:extLst>
              <a:ext uri="{FF2B5EF4-FFF2-40B4-BE49-F238E27FC236}">
                <a16:creationId xmlns:a16="http://schemas.microsoft.com/office/drawing/2014/main" id="{B354B168-38DC-4C2F-A346-D408916FDC5F}"/>
              </a:ext>
            </a:extLst>
          </p:cNvPr>
          <p:cNvSpPr>
            <a:spLocks noChangeArrowheads="1"/>
          </p:cNvSpPr>
          <p:nvPr/>
        </p:nvSpPr>
        <p:spPr bwMode="auto">
          <a:xfrm>
            <a:off x="969963" y="4233863"/>
            <a:ext cx="2160587" cy="1441450"/>
          </a:xfrm>
          <a:prstGeom prst="ellipse">
            <a:avLst/>
          </a:prstGeom>
          <a:noFill/>
          <a:ln w="57150" cap="sq">
            <a:solidFill>
              <a:srgbClr val="FF99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s-ES" altLang="es-CO"/>
          </a:p>
        </p:txBody>
      </p:sp>
      <p:sp>
        <p:nvSpPr>
          <p:cNvPr id="423958" name="Oval 22">
            <a:extLst>
              <a:ext uri="{FF2B5EF4-FFF2-40B4-BE49-F238E27FC236}">
                <a16:creationId xmlns:a16="http://schemas.microsoft.com/office/drawing/2014/main" id="{60202DCF-780D-43AE-BD3B-A0EBD271A6F2}"/>
              </a:ext>
            </a:extLst>
          </p:cNvPr>
          <p:cNvSpPr>
            <a:spLocks noChangeArrowheads="1"/>
          </p:cNvSpPr>
          <p:nvPr/>
        </p:nvSpPr>
        <p:spPr bwMode="auto">
          <a:xfrm>
            <a:off x="2820988" y="2146300"/>
            <a:ext cx="2160587" cy="1441450"/>
          </a:xfrm>
          <a:prstGeom prst="ellipse">
            <a:avLst/>
          </a:prstGeom>
          <a:noFill/>
          <a:ln w="57150" cap="sq">
            <a:solidFill>
              <a:srgbClr val="FF99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s-ES" altLang="es-CO"/>
          </a:p>
        </p:txBody>
      </p:sp>
      <p:sp>
        <p:nvSpPr>
          <p:cNvPr id="423959" name="Oval 23">
            <a:extLst>
              <a:ext uri="{FF2B5EF4-FFF2-40B4-BE49-F238E27FC236}">
                <a16:creationId xmlns:a16="http://schemas.microsoft.com/office/drawing/2014/main" id="{5E984107-E6C6-49E8-ABD7-4D6ADB9B3260}"/>
              </a:ext>
            </a:extLst>
          </p:cNvPr>
          <p:cNvSpPr>
            <a:spLocks noChangeArrowheads="1"/>
          </p:cNvSpPr>
          <p:nvPr/>
        </p:nvSpPr>
        <p:spPr bwMode="auto">
          <a:xfrm>
            <a:off x="4570413" y="4221163"/>
            <a:ext cx="2160587" cy="1441450"/>
          </a:xfrm>
          <a:prstGeom prst="ellipse">
            <a:avLst/>
          </a:prstGeom>
          <a:noFill/>
          <a:ln w="57150" cap="sq">
            <a:solidFill>
              <a:srgbClr val="FF99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s-ES" altLang="es-CO"/>
          </a:p>
        </p:txBody>
      </p:sp>
      <p:sp>
        <p:nvSpPr>
          <p:cNvPr id="423960" name="Rectangle 24">
            <a:extLst>
              <a:ext uri="{FF2B5EF4-FFF2-40B4-BE49-F238E27FC236}">
                <a16:creationId xmlns:a16="http://schemas.microsoft.com/office/drawing/2014/main" id="{1471F044-6DF0-449E-B01D-E6F14EB2FCC7}"/>
              </a:ext>
            </a:extLst>
          </p:cNvPr>
          <p:cNvSpPr>
            <a:spLocks noChangeArrowheads="1"/>
          </p:cNvSpPr>
          <p:nvPr/>
        </p:nvSpPr>
        <p:spPr bwMode="auto">
          <a:xfrm>
            <a:off x="1331913" y="2636838"/>
            <a:ext cx="1223962" cy="574675"/>
          </a:xfrm>
          <a:prstGeom prst="rect">
            <a:avLst/>
          </a:prstGeom>
          <a:noFill/>
          <a:ln w="9525">
            <a:noFill/>
            <a:miter lim="800000"/>
            <a:headEnd/>
            <a:tailEnd/>
          </a:ln>
          <a:effectLst>
            <a:outerShdw dist="35921" dir="2700000" algn="ctr" rotWithShape="0">
              <a:schemeClr val="bg1"/>
            </a:outerShdw>
          </a:effectLst>
        </p:spPr>
        <p:txBody>
          <a:bodyPr anchor="ctr"/>
          <a:lstStyle/>
          <a:p>
            <a:pPr algn="ctr">
              <a:defRPr/>
            </a:pPr>
            <a:r>
              <a:rPr kumimoji="1" lang="es-CO" sz="3200">
                <a:solidFill>
                  <a:srgbClr val="FF9900"/>
                </a:solidFill>
                <a:latin typeface="Tahoma" pitchFamily="34" charset="0"/>
              </a:rPr>
              <a:t>Roles</a:t>
            </a:r>
            <a:endParaRPr kumimoji="1" lang="es-ES" sz="3200">
              <a:solidFill>
                <a:srgbClr val="FF9900"/>
              </a:solidFill>
              <a:latin typeface="Tahoma" pitchFamily="34" charset="0"/>
            </a:endParaRPr>
          </a:p>
        </p:txBody>
      </p:sp>
      <p:sp>
        <p:nvSpPr>
          <p:cNvPr id="423961" name="Rectangle 25">
            <a:extLst>
              <a:ext uri="{FF2B5EF4-FFF2-40B4-BE49-F238E27FC236}">
                <a16:creationId xmlns:a16="http://schemas.microsoft.com/office/drawing/2014/main" id="{47E3EF51-4C0B-4945-B1D9-A72DE386578C}"/>
              </a:ext>
            </a:extLst>
          </p:cNvPr>
          <p:cNvSpPr>
            <a:spLocks noChangeArrowheads="1"/>
          </p:cNvSpPr>
          <p:nvPr/>
        </p:nvSpPr>
        <p:spPr bwMode="auto">
          <a:xfrm>
            <a:off x="2601913" y="3932238"/>
            <a:ext cx="2520950" cy="576262"/>
          </a:xfrm>
          <a:prstGeom prst="rect">
            <a:avLst/>
          </a:prstGeom>
          <a:noFill/>
          <a:ln w="9525">
            <a:noFill/>
            <a:miter lim="800000"/>
            <a:headEnd/>
            <a:tailEnd/>
          </a:ln>
          <a:effectLst>
            <a:outerShdw dist="35921" dir="2700000" algn="ctr" rotWithShape="0">
              <a:schemeClr val="bg1"/>
            </a:outerShdw>
          </a:effectLst>
        </p:spPr>
        <p:txBody>
          <a:bodyPr anchor="ctr"/>
          <a:lstStyle/>
          <a:p>
            <a:pPr algn="ctr">
              <a:defRPr/>
            </a:pPr>
            <a:r>
              <a:rPr kumimoji="1" lang="es-CO" sz="3200">
                <a:solidFill>
                  <a:srgbClr val="FF9900"/>
                </a:solidFill>
                <a:latin typeface="Tahoma" pitchFamily="34" charset="0"/>
              </a:rPr>
              <a:t>Operaciones</a:t>
            </a:r>
            <a:endParaRPr kumimoji="1" lang="es-ES" sz="3200">
              <a:solidFill>
                <a:srgbClr val="FF9900"/>
              </a:solidFill>
              <a:latin typeface="Tahoma" pitchFamily="34" charset="0"/>
            </a:endParaRPr>
          </a:p>
        </p:txBody>
      </p:sp>
      <p:sp>
        <p:nvSpPr>
          <p:cNvPr id="423962" name="Rectangle 26">
            <a:extLst>
              <a:ext uri="{FF2B5EF4-FFF2-40B4-BE49-F238E27FC236}">
                <a16:creationId xmlns:a16="http://schemas.microsoft.com/office/drawing/2014/main" id="{68ABEA45-84C9-4174-AB9D-26DE7DED0CBC}"/>
              </a:ext>
            </a:extLst>
          </p:cNvPr>
          <p:cNvSpPr>
            <a:spLocks noChangeArrowheads="1"/>
          </p:cNvSpPr>
          <p:nvPr/>
        </p:nvSpPr>
        <p:spPr bwMode="auto">
          <a:xfrm>
            <a:off x="5795963" y="2852738"/>
            <a:ext cx="2016125" cy="649287"/>
          </a:xfrm>
          <a:prstGeom prst="rect">
            <a:avLst/>
          </a:prstGeom>
          <a:noFill/>
          <a:ln w="9525">
            <a:noFill/>
            <a:miter lim="800000"/>
            <a:headEnd/>
            <a:tailEnd/>
          </a:ln>
          <a:effectLst>
            <a:outerShdw dist="35921" dir="2700000" algn="ctr" rotWithShape="0">
              <a:schemeClr val="bg1"/>
            </a:outerShdw>
          </a:effectLst>
        </p:spPr>
        <p:txBody>
          <a:bodyPr anchor="ctr"/>
          <a:lstStyle/>
          <a:p>
            <a:pPr algn="ctr">
              <a:defRPr/>
            </a:pPr>
            <a:r>
              <a:rPr kumimoji="1" lang="es-CO" sz="3200">
                <a:solidFill>
                  <a:srgbClr val="FF9900"/>
                </a:solidFill>
                <a:latin typeface="Tahoma" pitchFamily="34" charset="0"/>
              </a:rPr>
              <a:t>Artefactos</a:t>
            </a:r>
            <a:endParaRPr kumimoji="1" lang="es-ES" sz="3200">
              <a:solidFill>
                <a:srgbClr val="FF9900"/>
              </a:solidFill>
              <a:latin typeface="Tahoma" pitchFamily="34" charset="0"/>
            </a:endParaRPr>
          </a:p>
        </p:txBody>
      </p:sp>
      <p:sp>
        <p:nvSpPr>
          <p:cNvPr id="423964" name="Oval 28">
            <a:extLst>
              <a:ext uri="{FF2B5EF4-FFF2-40B4-BE49-F238E27FC236}">
                <a16:creationId xmlns:a16="http://schemas.microsoft.com/office/drawing/2014/main" id="{6FFBFDBC-8346-4F90-9673-7107336DA3F4}"/>
              </a:ext>
            </a:extLst>
          </p:cNvPr>
          <p:cNvSpPr>
            <a:spLocks noChangeArrowheads="1"/>
          </p:cNvSpPr>
          <p:nvPr/>
        </p:nvSpPr>
        <p:spPr bwMode="auto">
          <a:xfrm>
            <a:off x="3132138" y="5013325"/>
            <a:ext cx="1439862" cy="1441450"/>
          </a:xfrm>
          <a:prstGeom prst="ellipse">
            <a:avLst/>
          </a:prstGeom>
          <a:noFill/>
          <a:ln w="57150" cap="sq">
            <a:solidFill>
              <a:srgbClr val="FF99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s-ES" altLang="es-CO" dirty="0"/>
              <a:t>Enlazar</a:t>
            </a:r>
          </a:p>
        </p:txBody>
      </p:sp>
      <p:sp>
        <p:nvSpPr>
          <p:cNvPr id="423965" name="Oval 29">
            <a:extLst>
              <a:ext uri="{FF2B5EF4-FFF2-40B4-BE49-F238E27FC236}">
                <a16:creationId xmlns:a16="http://schemas.microsoft.com/office/drawing/2014/main" id="{FADAC5F2-65D1-4D38-B81A-1214AFB4FF50}"/>
              </a:ext>
            </a:extLst>
          </p:cNvPr>
          <p:cNvSpPr>
            <a:spLocks noChangeArrowheads="1"/>
          </p:cNvSpPr>
          <p:nvPr/>
        </p:nvSpPr>
        <p:spPr bwMode="auto">
          <a:xfrm>
            <a:off x="1619250" y="3067050"/>
            <a:ext cx="1439863" cy="1082675"/>
          </a:xfrm>
          <a:prstGeom prst="ellipse">
            <a:avLst/>
          </a:prstGeom>
          <a:noFill/>
          <a:ln w="57150" cap="sq">
            <a:solidFill>
              <a:srgbClr val="FF99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s-ES" altLang="es-CO" dirty="0"/>
              <a:t>Buscar</a:t>
            </a:r>
          </a:p>
          <a:p>
            <a:endParaRPr lang="es-ES" altLang="es-CO" dirty="0"/>
          </a:p>
        </p:txBody>
      </p:sp>
      <p:sp>
        <p:nvSpPr>
          <p:cNvPr id="423966" name="Oval 30">
            <a:extLst>
              <a:ext uri="{FF2B5EF4-FFF2-40B4-BE49-F238E27FC236}">
                <a16:creationId xmlns:a16="http://schemas.microsoft.com/office/drawing/2014/main" id="{219E7E18-165B-4EC2-8E1F-C0EE4BB8A409}"/>
              </a:ext>
            </a:extLst>
          </p:cNvPr>
          <p:cNvSpPr>
            <a:spLocks noChangeArrowheads="1"/>
          </p:cNvSpPr>
          <p:nvPr/>
        </p:nvSpPr>
        <p:spPr bwMode="auto">
          <a:xfrm>
            <a:off x="4643438" y="3067050"/>
            <a:ext cx="1439862" cy="1011238"/>
          </a:xfrm>
          <a:prstGeom prst="ellipse">
            <a:avLst/>
          </a:prstGeom>
          <a:noFill/>
          <a:ln w="57150" cap="sq">
            <a:solidFill>
              <a:srgbClr val="FF99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s-ES" altLang="es-CO" dirty="0"/>
              <a:t>Publicar</a:t>
            </a:r>
          </a:p>
          <a:p>
            <a:endParaRPr lang="es-ES" altLang="es-CO" dirty="0"/>
          </a:p>
        </p:txBody>
      </p:sp>
      <p:sp>
        <p:nvSpPr>
          <p:cNvPr id="423967" name="Oval 31">
            <a:extLst>
              <a:ext uri="{FF2B5EF4-FFF2-40B4-BE49-F238E27FC236}">
                <a16:creationId xmlns:a16="http://schemas.microsoft.com/office/drawing/2014/main" id="{6A369D8E-E00E-4885-A31F-FEC5CBCA7539}"/>
              </a:ext>
            </a:extLst>
          </p:cNvPr>
          <p:cNvSpPr>
            <a:spLocks noChangeArrowheads="1"/>
          </p:cNvSpPr>
          <p:nvPr/>
        </p:nvSpPr>
        <p:spPr bwMode="auto">
          <a:xfrm>
            <a:off x="4833938" y="2027238"/>
            <a:ext cx="1225550" cy="863600"/>
          </a:xfrm>
          <a:prstGeom prst="ellipse">
            <a:avLst/>
          </a:prstGeom>
          <a:noFill/>
          <a:ln w="57150" cap="sq">
            <a:solidFill>
              <a:srgbClr val="FF99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s-ES" altLang="es-CO"/>
          </a:p>
        </p:txBody>
      </p:sp>
      <p:sp>
        <p:nvSpPr>
          <p:cNvPr id="423968" name="Oval 32">
            <a:extLst>
              <a:ext uri="{FF2B5EF4-FFF2-40B4-BE49-F238E27FC236}">
                <a16:creationId xmlns:a16="http://schemas.microsoft.com/office/drawing/2014/main" id="{B11611DA-B65B-472A-8731-636A8E1F006A}"/>
              </a:ext>
            </a:extLst>
          </p:cNvPr>
          <p:cNvSpPr>
            <a:spLocks noChangeArrowheads="1"/>
          </p:cNvSpPr>
          <p:nvPr/>
        </p:nvSpPr>
        <p:spPr bwMode="auto">
          <a:xfrm>
            <a:off x="6481763" y="3873500"/>
            <a:ext cx="1225550" cy="863600"/>
          </a:xfrm>
          <a:prstGeom prst="ellipse">
            <a:avLst/>
          </a:prstGeom>
          <a:noFill/>
          <a:ln w="57150" cap="sq">
            <a:solidFill>
              <a:srgbClr val="FF99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s-ES" altLang="es-CO"/>
          </a:p>
        </p:txBody>
      </p:sp>
      <p:sp>
        <p:nvSpPr>
          <p:cNvPr id="423969" name="Oval 33">
            <a:extLst>
              <a:ext uri="{FF2B5EF4-FFF2-40B4-BE49-F238E27FC236}">
                <a16:creationId xmlns:a16="http://schemas.microsoft.com/office/drawing/2014/main" id="{F9850ABB-91E8-4C84-9D3C-3A9A9CDA88CF}"/>
              </a:ext>
            </a:extLst>
          </p:cNvPr>
          <p:cNvSpPr>
            <a:spLocks noChangeArrowheads="1"/>
          </p:cNvSpPr>
          <p:nvPr/>
        </p:nvSpPr>
        <p:spPr bwMode="auto">
          <a:xfrm>
            <a:off x="6372225" y="5157788"/>
            <a:ext cx="1225550" cy="863600"/>
          </a:xfrm>
          <a:prstGeom prst="ellipse">
            <a:avLst/>
          </a:prstGeom>
          <a:noFill/>
          <a:ln w="57150" cap="sq">
            <a:solidFill>
              <a:srgbClr val="FF99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s-ES" altLang="es-CO"/>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23960"/>
                                        </p:tgtEl>
                                        <p:attrNameLst>
                                          <p:attrName>style.visibility</p:attrName>
                                        </p:attrNameLst>
                                      </p:cBhvr>
                                      <p:to>
                                        <p:strVal val="visible"/>
                                      </p:to>
                                    </p:set>
                                    <p:animEffect transition="in" filter="box(in)">
                                      <p:cBhvr>
                                        <p:cTn id="7" dur="500"/>
                                        <p:tgtEl>
                                          <p:spTgt spid="423960"/>
                                        </p:tgtEl>
                                      </p:cBhvr>
                                    </p:animEffect>
                                  </p:childTnLst>
                                  <p:subTnLst>
                                    <p:set>
                                      <p:cBhvr override="childStyle">
                                        <p:cTn dur="1" fill="hold" display="0" masterRel="nextClick" afterEffect="1"/>
                                        <p:tgtEl>
                                          <p:spTgt spid="423960"/>
                                        </p:tgtEl>
                                        <p:attrNameLst>
                                          <p:attrName>style.visibility</p:attrName>
                                        </p:attrNameLst>
                                      </p:cBhvr>
                                      <p:to>
                                        <p:strVal val="hidden"/>
                                      </p:to>
                                    </p:set>
                                  </p:subTnLst>
                                </p:cTn>
                              </p:par>
                              <p:par>
                                <p:cTn id="8" presetID="4" presetClass="entr" presetSubtype="16" fill="hold" grpId="0" nodeType="withEffect">
                                  <p:stCondLst>
                                    <p:cond delay="0"/>
                                  </p:stCondLst>
                                  <p:childTnLst>
                                    <p:set>
                                      <p:cBhvr>
                                        <p:cTn id="9" dur="1" fill="hold">
                                          <p:stCondLst>
                                            <p:cond delay="0"/>
                                          </p:stCondLst>
                                        </p:cTn>
                                        <p:tgtEl>
                                          <p:spTgt spid="423958"/>
                                        </p:tgtEl>
                                        <p:attrNameLst>
                                          <p:attrName>style.visibility</p:attrName>
                                        </p:attrNameLst>
                                      </p:cBhvr>
                                      <p:to>
                                        <p:strVal val="visible"/>
                                      </p:to>
                                    </p:set>
                                    <p:animEffect transition="in" filter="box(in)">
                                      <p:cBhvr>
                                        <p:cTn id="10" dur="500"/>
                                        <p:tgtEl>
                                          <p:spTgt spid="423958"/>
                                        </p:tgtEl>
                                      </p:cBhvr>
                                    </p:animEffect>
                                  </p:childTnLst>
                                  <p:subTnLst>
                                    <p:set>
                                      <p:cBhvr override="childStyle">
                                        <p:cTn dur="1" fill="hold" display="0" masterRel="nextClick" afterEffect="1"/>
                                        <p:tgtEl>
                                          <p:spTgt spid="423958"/>
                                        </p:tgtEl>
                                        <p:attrNameLst>
                                          <p:attrName>style.visibility</p:attrName>
                                        </p:attrNameLst>
                                      </p:cBhvr>
                                      <p:to>
                                        <p:strVal val="hidden"/>
                                      </p:to>
                                    </p:set>
                                  </p:subTnLst>
                                </p:cTn>
                              </p:par>
                              <p:par>
                                <p:cTn id="11" presetID="4" presetClass="entr" presetSubtype="16" fill="hold" grpId="0" nodeType="withEffect">
                                  <p:stCondLst>
                                    <p:cond delay="0"/>
                                  </p:stCondLst>
                                  <p:childTnLst>
                                    <p:set>
                                      <p:cBhvr>
                                        <p:cTn id="12" dur="1" fill="hold">
                                          <p:stCondLst>
                                            <p:cond delay="0"/>
                                          </p:stCondLst>
                                        </p:cTn>
                                        <p:tgtEl>
                                          <p:spTgt spid="423957"/>
                                        </p:tgtEl>
                                        <p:attrNameLst>
                                          <p:attrName>style.visibility</p:attrName>
                                        </p:attrNameLst>
                                      </p:cBhvr>
                                      <p:to>
                                        <p:strVal val="visible"/>
                                      </p:to>
                                    </p:set>
                                    <p:animEffect transition="in" filter="box(in)">
                                      <p:cBhvr>
                                        <p:cTn id="13" dur="500"/>
                                        <p:tgtEl>
                                          <p:spTgt spid="423957"/>
                                        </p:tgtEl>
                                      </p:cBhvr>
                                    </p:animEffect>
                                  </p:childTnLst>
                                  <p:subTnLst>
                                    <p:set>
                                      <p:cBhvr override="childStyle">
                                        <p:cTn dur="1" fill="hold" display="0" masterRel="nextClick" afterEffect="1"/>
                                        <p:tgtEl>
                                          <p:spTgt spid="423957"/>
                                        </p:tgtEl>
                                        <p:attrNameLst>
                                          <p:attrName>style.visibility</p:attrName>
                                        </p:attrNameLst>
                                      </p:cBhvr>
                                      <p:to>
                                        <p:strVal val="hidden"/>
                                      </p:to>
                                    </p:set>
                                  </p:subTnLst>
                                </p:cTn>
                              </p:par>
                              <p:par>
                                <p:cTn id="14" presetID="4" presetClass="entr" presetSubtype="16" fill="hold" grpId="0" nodeType="withEffect">
                                  <p:stCondLst>
                                    <p:cond delay="0"/>
                                  </p:stCondLst>
                                  <p:childTnLst>
                                    <p:set>
                                      <p:cBhvr>
                                        <p:cTn id="15" dur="1" fill="hold">
                                          <p:stCondLst>
                                            <p:cond delay="0"/>
                                          </p:stCondLst>
                                        </p:cTn>
                                        <p:tgtEl>
                                          <p:spTgt spid="423959"/>
                                        </p:tgtEl>
                                        <p:attrNameLst>
                                          <p:attrName>style.visibility</p:attrName>
                                        </p:attrNameLst>
                                      </p:cBhvr>
                                      <p:to>
                                        <p:strVal val="visible"/>
                                      </p:to>
                                    </p:set>
                                    <p:animEffect transition="in" filter="box(in)">
                                      <p:cBhvr>
                                        <p:cTn id="16" dur="500"/>
                                        <p:tgtEl>
                                          <p:spTgt spid="423959"/>
                                        </p:tgtEl>
                                      </p:cBhvr>
                                    </p:animEffect>
                                  </p:childTnLst>
                                  <p:subTnLst>
                                    <p:set>
                                      <p:cBhvr override="childStyle">
                                        <p:cTn dur="1" fill="hold" display="0" masterRel="nextClick" afterEffect="1"/>
                                        <p:tgtEl>
                                          <p:spTgt spid="423959"/>
                                        </p:tgtEl>
                                        <p:attrNameLst>
                                          <p:attrName>style.visibility</p:attrName>
                                        </p:attrNameLst>
                                      </p:cBhvr>
                                      <p:to>
                                        <p:strVal val="hidden"/>
                                      </p:to>
                                    </p:set>
                                  </p:subTnLst>
                                </p:cTn>
                              </p:par>
                            </p:childTnLst>
                          </p:cTn>
                        </p:par>
                      </p:childTnLst>
                    </p:cTn>
                  </p:par>
                  <p:par>
                    <p:cTn id="17" fill="hold" nodeType="clickPar">
                      <p:stCondLst>
                        <p:cond delay="indefinite"/>
                      </p:stCondLst>
                      <p:childTnLst>
                        <p:par>
                          <p:cTn id="18" fill="hold" nodeType="withGroup">
                            <p:stCondLst>
                              <p:cond delay="0"/>
                            </p:stCondLst>
                            <p:childTnLst>
                              <p:par>
                                <p:cTn id="19" presetID="4" presetClass="entr" presetSubtype="16" fill="hold" grpId="0" nodeType="clickEffect">
                                  <p:stCondLst>
                                    <p:cond delay="0"/>
                                  </p:stCondLst>
                                  <p:childTnLst>
                                    <p:set>
                                      <p:cBhvr>
                                        <p:cTn id="20" dur="1" fill="hold">
                                          <p:stCondLst>
                                            <p:cond delay="0"/>
                                          </p:stCondLst>
                                        </p:cTn>
                                        <p:tgtEl>
                                          <p:spTgt spid="423961"/>
                                        </p:tgtEl>
                                        <p:attrNameLst>
                                          <p:attrName>style.visibility</p:attrName>
                                        </p:attrNameLst>
                                      </p:cBhvr>
                                      <p:to>
                                        <p:strVal val="visible"/>
                                      </p:to>
                                    </p:set>
                                    <p:animEffect transition="in" filter="box(in)">
                                      <p:cBhvr>
                                        <p:cTn id="21" dur="500"/>
                                        <p:tgtEl>
                                          <p:spTgt spid="423961"/>
                                        </p:tgtEl>
                                      </p:cBhvr>
                                    </p:animEffect>
                                  </p:childTnLst>
                                  <p:subTnLst>
                                    <p:set>
                                      <p:cBhvr override="childStyle">
                                        <p:cTn dur="1" fill="hold" display="0" masterRel="nextClick" afterEffect="1"/>
                                        <p:tgtEl>
                                          <p:spTgt spid="423961"/>
                                        </p:tgtEl>
                                        <p:attrNameLst>
                                          <p:attrName>style.visibility</p:attrName>
                                        </p:attrNameLst>
                                      </p:cBhvr>
                                      <p:to>
                                        <p:strVal val="hidden"/>
                                      </p:to>
                                    </p:set>
                                  </p:subTnLst>
                                </p:cTn>
                              </p:par>
                              <p:par>
                                <p:cTn id="22" presetID="4" presetClass="entr" presetSubtype="16" fill="hold" grpId="0" nodeType="withEffect">
                                  <p:stCondLst>
                                    <p:cond delay="0"/>
                                  </p:stCondLst>
                                  <p:childTnLst>
                                    <p:set>
                                      <p:cBhvr>
                                        <p:cTn id="23" dur="1" fill="hold">
                                          <p:stCondLst>
                                            <p:cond delay="0"/>
                                          </p:stCondLst>
                                        </p:cTn>
                                        <p:tgtEl>
                                          <p:spTgt spid="423965"/>
                                        </p:tgtEl>
                                        <p:attrNameLst>
                                          <p:attrName>style.visibility</p:attrName>
                                        </p:attrNameLst>
                                      </p:cBhvr>
                                      <p:to>
                                        <p:strVal val="visible"/>
                                      </p:to>
                                    </p:set>
                                    <p:animEffect transition="in" filter="box(in)">
                                      <p:cBhvr>
                                        <p:cTn id="24" dur="500"/>
                                        <p:tgtEl>
                                          <p:spTgt spid="423965"/>
                                        </p:tgtEl>
                                      </p:cBhvr>
                                    </p:animEffect>
                                  </p:childTnLst>
                                  <p:subTnLst>
                                    <p:set>
                                      <p:cBhvr override="childStyle">
                                        <p:cTn dur="1" fill="hold" display="0" masterRel="nextClick" afterEffect="1"/>
                                        <p:tgtEl>
                                          <p:spTgt spid="423965"/>
                                        </p:tgtEl>
                                        <p:attrNameLst>
                                          <p:attrName>style.visibility</p:attrName>
                                        </p:attrNameLst>
                                      </p:cBhvr>
                                      <p:to>
                                        <p:strVal val="hidden"/>
                                      </p:to>
                                    </p:set>
                                  </p:subTnLst>
                                </p:cTn>
                              </p:par>
                              <p:par>
                                <p:cTn id="25" presetID="4" presetClass="entr" presetSubtype="16" fill="hold" grpId="0" nodeType="withEffect">
                                  <p:stCondLst>
                                    <p:cond delay="0"/>
                                  </p:stCondLst>
                                  <p:childTnLst>
                                    <p:set>
                                      <p:cBhvr>
                                        <p:cTn id="26" dur="1" fill="hold">
                                          <p:stCondLst>
                                            <p:cond delay="0"/>
                                          </p:stCondLst>
                                        </p:cTn>
                                        <p:tgtEl>
                                          <p:spTgt spid="423966"/>
                                        </p:tgtEl>
                                        <p:attrNameLst>
                                          <p:attrName>style.visibility</p:attrName>
                                        </p:attrNameLst>
                                      </p:cBhvr>
                                      <p:to>
                                        <p:strVal val="visible"/>
                                      </p:to>
                                    </p:set>
                                    <p:animEffect transition="in" filter="box(in)">
                                      <p:cBhvr>
                                        <p:cTn id="27" dur="500"/>
                                        <p:tgtEl>
                                          <p:spTgt spid="423966"/>
                                        </p:tgtEl>
                                      </p:cBhvr>
                                    </p:animEffect>
                                  </p:childTnLst>
                                  <p:subTnLst>
                                    <p:set>
                                      <p:cBhvr override="childStyle">
                                        <p:cTn dur="1" fill="hold" display="0" masterRel="nextClick" afterEffect="1"/>
                                        <p:tgtEl>
                                          <p:spTgt spid="423966"/>
                                        </p:tgtEl>
                                        <p:attrNameLst>
                                          <p:attrName>style.visibility</p:attrName>
                                        </p:attrNameLst>
                                      </p:cBhvr>
                                      <p:to>
                                        <p:strVal val="hidden"/>
                                      </p:to>
                                    </p:set>
                                  </p:subTnLst>
                                </p:cTn>
                              </p:par>
                              <p:par>
                                <p:cTn id="28" presetID="4" presetClass="entr" presetSubtype="16" fill="hold" grpId="0" nodeType="withEffect">
                                  <p:stCondLst>
                                    <p:cond delay="0"/>
                                  </p:stCondLst>
                                  <p:childTnLst>
                                    <p:set>
                                      <p:cBhvr>
                                        <p:cTn id="29" dur="1" fill="hold">
                                          <p:stCondLst>
                                            <p:cond delay="0"/>
                                          </p:stCondLst>
                                        </p:cTn>
                                        <p:tgtEl>
                                          <p:spTgt spid="423964"/>
                                        </p:tgtEl>
                                        <p:attrNameLst>
                                          <p:attrName>style.visibility</p:attrName>
                                        </p:attrNameLst>
                                      </p:cBhvr>
                                      <p:to>
                                        <p:strVal val="visible"/>
                                      </p:to>
                                    </p:set>
                                    <p:animEffect transition="in" filter="box(in)">
                                      <p:cBhvr>
                                        <p:cTn id="30" dur="500"/>
                                        <p:tgtEl>
                                          <p:spTgt spid="423964"/>
                                        </p:tgtEl>
                                      </p:cBhvr>
                                    </p:animEffect>
                                  </p:childTnLst>
                                  <p:subTnLst>
                                    <p:set>
                                      <p:cBhvr override="childStyle">
                                        <p:cTn dur="1" fill="hold" display="0" masterRel="nextClick" afterEffect="1"/>
                                        <p:tgtEl>
                                          <p:spTgt spid="423964"/>
                                        </p:tgtEl>
                                        <p:attrNameLst>
                                          <p:attrName>style.visibility</p:attrName>
                                        </p:attrNameLst>
                                      </p:cBhvr>
                                      <p:to>
                                        <p:strVal val="hidden"/>
                                      </p:to>
                                    </p:set>
                                  </p:sub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423969"/>
                                        </p:tgtEl>
                                        <p:attrNameLst>
                                          <p:attrName>style.visibility</p:attrName>
                                        </p:attrNameLst>
                                      </p:cBhvr>
                                      <p:to>
                                        <p:strVal val="visible"/>
                                      </p:to>
                                    </p:set>
                                    <p:animEffect transition="in" filter="box(in)">
                                      <p:cBhvr>
                                        <p:cTn id="35" dur="500"/>
                                        <p:tgtEl>
                                          <p:spTgt spid="423969"/>
                                        </p:tgtEl>
                                      </p:cBhvr>
                                    </p:animEffect>
                                  </p:childTnLst>
                                </p:cTn>
                              </p:par>
                              <p:par>
                                <p:cTn id="36" presetID="4" presetClass="entr" presetSubtype="16" fill="hold" grpId="0" nodeType="withEffect">
                                  <p:stCondLst>
                                    <p:cond delay="0"/>
                                  </p:stCondLst>
                                  <p:childTnLst>
                                    <p:set>
                                      <p:cBhvr>
                                        <p:cTn id="37" dur="1" fill="hold">
                                          <p:stCondLst>
                                            <p:cond delay="0"/>
                                          </p:stCondLst>
                                        </p:cTn>
                                        <p:tgtEl>
                                          <p:spTgt spid="423968"/>
                                        </p:tgtEl>
                                        <p:attrNameLst>
                                          <p:attrName>style.visibility</p:attrName>
                                        </p:attrNameLst>
                                      </p:cBhvr>
                                      <p:to>
                                        <p:strVal val="visible"/>
                                      </p:to>
                                    </p:set>
                                    <p:animEffect transition="in" filter="box(in)">
                                      <p:cBhvr>
                                        <p:cTn id="38" dur="500"/>
                                        <p:tgtEl>
                                          <p:spTgt spid="423968"/>
                                        </p:tgtEl>
                                      </p:cBhvr>
                                    </p:animEffect>
                                  </p:childTnLst>
                                </p:cTn>
                              </p:par>
                              <p:par>
                                <p:cTn id="39" presetID="4" presetClass="entr" presetSubtype="16" fill="hold" grpId="0" nodeType="withEffect">
                                  <p:stCondLst>
                                    <p:cond delay="0"/>
                                  </p:stCondLst>
                                  <p:childTnLst>
                                    <p:set>
                                      <p:cBhvr>
                                        <p:cTn id="40" dur="1" fill="hold">
                                          <p:stCondLst>
                                            <p:cond delay="0"/>
                                          </p:stCondLst>
                                        </p:cTn>
                                        <p:tgtEl>
                                          <p:spTgt spid="423967"/>
                                        </p:tgtEl>
                                        <p:attrNameLst>
                                          <p:attrName>style.visibility</p:attrName>
                                        </p:attrNameLst>
                                      </p:cBhvr>
                                      <p:to>
                                        <p:strVal val="visible"/>
                                      </p:to>
                                    </p:set>
                                    <p:animEffect transition="in" filter="box(in)">
                                      <p:cBhvr>
                                        <p:cTn id="41" dur="500"/>
                                        <p:tgtEl>
                                          <p:spTgt spid="423967"/>
                                        </p:tgtEl>
                                      </p:cBhvr>
                                    </p:animEffect>
                                  </p:childTnLst>
                                </p:cTn>
                              </p:par>
                              <p:par>
                                <p:cTn id="42" presetID="4" presetClass="entr" presetSubtype="16" fill="hold" nodeType="withEffect">
                                  <p:stCondLst>
                                    <p:cond delay="0"/>
                                  </p:stCondLst>
                                  <p:childTnLst>
                                    <p:set>
                                      <p:cBhvr>
                                        <p:cTn id="43" dur="1" fill="hold">
                                          <p:stCondLst>
                                            <p:cond delay="0"/>
                                          </p:stCondLst>
                                        </p:cTn>
                                        <p:tgtEl>
                                          <p:spTgt spid="423962"/>
                                        </p:tgtEl>
                                        <p:attrNameLst>
                                          <p:attrName>style.visibility</p:attrName>
                                        </p:attrNameLst>
                                      </p:cBhvr>
                                      <p:to>
                                        <p:strVal val="visible"/>
                                      </p:to>
                                    </p:set>
                                    <p:animEffect transition="in" filter="box(in)">
                                      <p:cBhvr>
                                        <p:cTn id="44" dur="500"/>
                                        <p:tgtEl>
                                          <p:spTgt spid="4239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3957" grpId="0" animBg="1"/>
      <p:bldP spid="423958" grpId="0" animBg="1"/>
      <p:bldP spid="423959" grpId="0" animBg="1"/>
      <p:bldP spid="423960" grpId="0"/>
      <p:bldP spid="423961" grpId="0"/>
      <p:bldP spid="423964" grpId="0" animBg="1"/>
      <p:bldP spid="423965" grpId="0" animBg="1"/>
      <p:bldP spid="423966" grpId="0" animBg="1"/>
      <p:bldP spid="423967" grpId="0" animBg="1"/>
      <p:bldP spid="423968" grpId="0" animBg="1"/>
      <p:bldP spid="423969"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6" name="Rectangle 4">
            <a:extLst>
              <a:ext uri="{FF2B5EF4-FFF2-40B4-BE49-F238E27FC236}">
                <a16:creationId xmlns:a16="http://schemas.microsoft.com/office/drawing/2014/main" id="{673032A3-1822-4FB9-B6BC-9FC8EC3DFC62}"/>
              </a:ext>
            </a:extLst>
          </p:cNvPr>
          <p:cNvSpPr>
            <a:spLocks noGrp="1" noChangeArrowheads="1"/>
          </p:cNvSpPr>
          <p:nvPr>
            <p:ph type="title"/>
          </p:nvPr>
        </p:nvSpPr>
        <p:spPr/>
        <p:txBody>
          <a:bodyPr/>
          <a:lstStyle/>
          <a:p>
            <a:pPr>
              <a:defRPr/>
            </a:pPr>
            <a:r>
              <a:rPr lang="es-CO"/>
              <a:t>Principales Términos</a:t>
            </a:r>
            <a:endParaRPr lang="es-ES"/>
          </a:p>
        </p:txBody>
      </p:sp>
      <p:sp>
        <p:nvSpPr>
          <p:cNvPr id="422915" name="Rectangle 3">
            <a:extLst>
              <a:ext uri="{FF2B5EF4-FFF2-40B4-BE49-F238E27FC236}">
                <a16:creationId xmlns:a16="http://schemas.microsoft.com/office/drawing/2014/main" id="{815F0B4F-5C08-4351-94EF-DD62EE81FA3C}"/>
              </a:ext>
            </a:extLst>
          </p:cNvPr>
          <p:cNvSpPr>
            <a:spLocks noGrp="1" noChangeArrowheads="1"/>
          </p:cNvSpPr>
          <p:nvPr>
            <p:ph idx="1"/>
          </p:nvPr>
        </p:nvSpPr>
        <p:spPr>
          <a:xfrm>
            <a:off x="395288" y="1773238"/>
            <a:ext cx="8424862" cy="4751387"/>
          </a:xfrm>
        </p:spPr>
        <p:txBody>
          <a:bodyPr>
            <a:normAutofit fontScale="92500" lnSpcReduction="20000"/>
          </a:bodyPr>
          <a:lstStyle/>
          <a:p>
            <a:pPr algn="just">
              <a:lnSpc>
                <a:spcPct val="110000"/>
              </a:lnSpc>
              <a:defRPr/>
            </a:pPr>
            <a:r>
              <a:rPr lang="es-ES" sz="2000"/>
              <a:t>Protocolo de transporte </a:t>
            </a:r>
            <a:r>
              <a:rPr lang="es-ES" sz="2000">
                <a:solidFill>
                  <a:schemeClr val="hlink"/>
                </a:solidFill>
              </a:rPr>
              <a:t>(Transportarlos)</a:t>
            </a:r>
          </a:p>
          <a:p>
            <a:pPr lvl="1" algn="just">
              <a:lnSpc>
                <a:spcPct val="110000"/>
              </a:lnSpc>
              <a:defRPr/>
            </a:pPr>
            <a:r>
              <a:rPr lang="es-ES" sz="2000">
                <a:solidFill>
                  <a:schemeClr val="hlink"/>
                </a:solidFill>
              </a:rPr>
              <a:t>HTTP/HTTPS</a:t>
            </a:r>
            <a:r>
              <a:rPr lang="es-ES" sz="2000"/>
              <a:t>: Principalmente</a:t>
            </a:r>
          </a:p>
          <a:p>
            <a:pPr algn="just">
              <a:lnSpc>
                <a:spcPct val="110000"/>
              </a:lnSpc>
              <a:defRPr/>
            </a:pPr>
            <a:r>
              <a:rPr lang="es-ES" sz="2000"/>
              <a:t>Codificación de datos y mensajes </a:t>
            </a:r>
            <a:r>
              <a:rPr lang="es-ES" sz="2000">
                <a:solidFill>
                  <a:schemeClr val="hlink"/>
                </a:solidFill>
              </a:rPr>
              <a:t>(Invocarlos)</a:t>
            </a:r>
          </a:p>
          <a:p>
            <a:pPr lvl="1" algn="just">
              <a:lnSpc>
                <a:spcPct val="110000"/>
              </a:lnSpc>
              <a:defRPr/>
            </a:pPr>
            <a:r>
              <a:rPr lang="es-ES" sz="2000">
                <a:solidFill>
                  <a:schemeClr val="hlink"/>
                </a:solidFill>
              </a:rPr>
              <a:t>SOAP</a:t>
            </a:r>
            <a:r>
              <a:rPr lang="es-ES" sz="2000"/>
              <a:t>: Simple Object Access Protocol</a:t>
            </a:r>
          </a:p>
          <a:p>
            <a:pPr algn="just">
              <a:lnSpc>
                <a:spcPct val="110000"/>
              </a:lnSpc>
              <a:defRPr/>
            </a:pPr>
            <a:r>
              <a:rPr lang="es-ES" sz="2000"/>
              <a:t>Descripción del servicio </a:t>
            </a:r>
            <a:r>
              <a:rPr lang="es-ES" sz="2000">
                <a:solidFill>
                  <a:schemeClr val="hlink"/>
                </a:solidFill>
              </a:rPr>
              <a:t>(Describirlos)</a:t>
            </a:r>
          </a:p>
          <a:p>
            <a:pPr lvl="1" algn="just">
              <a:lnSpc>
                <a:spcPct val="110000"/>
              </a:lnSpc>
              <a:defRPr/>
            </a:pPr>
            <a:r>
              <a:rPr lang="es-ES" sz="2000">
                <a:solidFill>
                  <a:schemeClr val="hlink"/>
                </a:solidFill>
              </a:rPr>
              <a:t>WSDL</a:t>
            </a:r>
            <a:r>
              <a:rPr lang="es-ES" sz="2000"/>
              <a:t>: Web Service Description Language</a:t>
            </a:r>
          </a:p>
          <a:p>
            <a:pPr algn="just">
              <a:lnSpc>
                <a:spcPct val="110000"/>
              </a:lnSpc>
              <a:defRPr/>
            </a:pPr>
            <a:r>
              <a:rPr lang="es-ES" sz="2000"/>
              <a:t>Búsqueda y localización de servicios </a:t>
            </a:r>
            <a:r>
              <a:rPr lang="es-ES" sz="2000">
                <a:solidFill>
                  <a:schemeClr val="hlink"/>
                </a:solidFill>
              </a:rPr>
              <a:t>(Descubrirlos)</a:t>
            </a:r>
          </a:p>
          <a:p>
            <a:pPr lvl="1" algn="just">
              <a:lnSpc>
                <a:spcPct val="110000"/>
              </a:lnSpc>
              <a:defRPr/>
            </a:pPr>
            <a:r>
              <a:rPr lang="es-ES" sz="2000">
                <a:solidFill>
                  <a:schemeClr val="hlink"/>
                </a:solidFill>
              </a:rPr>
              <a:t>UDDI</a:t>
            </a:r>
            <a:r>
              <a:rPr lang="es-ES" sz="2000"/>
              <a:t>: Universal Discovery, Description and Integration</a:t>
            </a:r>
          </a:p>
          <a:p>
            <a:pPr algn="just">
              <a:lnSpc>
                <a:spcPct val="110000"/>
              </a:lnSpc>
              <a:defRPr/>
            </a:pPr>
            <a:endParaRPr lang="es-ES" sz="2000"/>
          </a:p>
          <a:p>
            <a:pPr algn="just">
              <a:lnSpc>
                <a:spcPct val="110000"/>
              </a:lnSpc>
              <a:buFont typeface="Wingdings" panose="05000000000000000000" pitchFamily="2" charset="2"/>
              <a:buNone/>
              <a:defRPr/>
            </a:pPr>
            <a:r>
              <a:rPr lang="es-ES" sz="2000"/>
              <a:t>	</a:t>
            </a:r>
            <a:r>
              <a:rPr lang="es-ES" sz="2000" b="1">
                <a:solidFill>
                  <a:schemeClr val="hlink"/>
                </a:solidFill>
              </a:rPr>
              <a:t>Otra definición</a:t>
            </a:r>
            <a:r>
              <a:rPr lang="es-ES" sz="2000"/>
              <a:t>: Programas accesibles en Internet que exponen su funcionalidad recibiendo/enviando mensajes SOAP a través de HTTP(s) y describen su interfaz en WSDL</a:t>
            </a:r>
          </a:p>
          <a:p>
            <a:pPr algn="just">
              <a:lnSpc>
                <a:spcPct val="110000"/>
              </a:lnSpc>
              <a:defRPr/>
            </a:pPr>
            <a:endParaRPr lang="es-ES" sz="200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Rectangle 2">
            <a:extLst>
              <a:ext uri="{FF2B5EF4-FFF2-40B4-BE49-F238E27FC236}">
                <a16:creationId xmlns:a16="http://schemas.microsoft.com/office/drawing/2014/main" id="{35EDD9F8-257D-43A8-8D42-2363EB0AFEFC}"/>
              </a:ext>
            </a:extLst>
          </p:cNvPr>
          <p:cNvSpPr>
            <a:spLocks noGrp="1" noChangeArrowheads="1"/>
          </p:cNvSpPr>
          <p:nvPr>
            <p:ph type="title"/>
          </p:nvPr>
        </p:nvSpPr>
        <p:spPr/>
        <p:txBody>
          <a:bodyPr/>
          <a:lstStyle/>
          <a:p>
            <a:pPr>
              <a:defRPr/>
            </a:pPr>
            <a:r>
              <a:rPr lang="es-CO"/>
              <a:t>Ciclo de vida de los WS</a:t>
            </a:r>
          </a:p>
        </p:txBody>
      </p:sp>
      <p:sp>
        <p:nvSpPr>
          <p:cNvPr id="424963" name="Rectangle 3">
            <a:extLst>
              <a:ext uri="{FF2B5EF4-FFF2-40B4-BE49-F238E27FC236}">
                <a16:creationId xmlns:a16="http://schemas.microsoft.com/office/drawing/2014/main" id="{8999C7EC-83A6-459A-9B6A-35804EDB6E9E}"/>
              </a:ext>
            </a:extLst>
          </p:cNvPr>
          <p:cNvSpPr>
            <a:spLocks noGrp="1" noChangeArrowheads="1"/>
          </p:cNvSpPr>
          <p:nvPr>
            <p:ph idx="1"/>
          </p:nvPr>
        </p:nvSpPr>
        <p:spPr/>
        <p:txBody>
          <a:bodyPr>
            <a:normAutofit fontScale="92500" lnSpcReduction="10000"/>
          </a:bodyPr>
          <a:lstStyle/>
          <a:p>
            <a:pPr>
              <a:defRPr/>
            </a:pPr>
            <a:r>
              <a:rPr lang="es-ES" sz="2800">
                <a:solidFill>
                  <a:srgbClr val="FF9900"/>
                </a:solidFill>
              </a:rPr>
              <a:t>Construcción  (Build)</a:t>
            </a:r>
          </a:p>
          <a:p>
            <a:pPr lvl="1">
              <a:defRPr/>
            </a:pPr>
            <a:r>
              <a:rPr lang="es-ES" sz="2400"/>
              <a:t>Diseño, desarrollo y test del servicio</a:t>
            </a:r>
          </a:p>
          <a:p>
            <a:pPr lvl="1">
              <a:defRPr/>
            </a:pPr>
            <a:r>
              <a:rPr lang="es-ES" sz="2400"/>
              <a:t>Definición de la descripción de la interfaz</a:t>
            </a:r>
          </a:p>
          <a:p>
            <a:pPr>
              <a:defRPr/>
            </a:pPr>
            <a:r>
              <a:rPr lang="es-ES" sz="2800">
                <a:solidFill>
                  <a:srgbClr val="FF9900"/>
                </a:solidFill>
              </a:rPr>
              <a:t>Despliegue  (Deploy)</a:t>
            </a:r>
          </a:p>
          <a:p>
            <a:pPr lvl="1">
              <a:defRPr/>
            </a:pPr>
            <a:r>
              <a:rPr lang="es-ES" sz="2400"/>
              <a:t>Publicación y registro del servicio</a:t>
            </a:r>
          </a:p>
          <a:p>
            <a:pPr lvl="1">
              <a:defRPr/>
            </a:pPr>
            <a:r>
              <a:rPr lang="es-ES" sz="2400"/>
              <a:t>Despliegue de los ejecutables en la Web</a:t>
            </a:r>
          </a:p>
          <a:p>
            <a:pPr>
              <a:defRPr/>
            </a:pPr>
            <a:r>
              <a:rPr lang="es-ES" sz="2800">
                <a:solidFill>
                  <a:srgbClr val="FF9900"/>
                </a:solidFill>
              </a:rPr>
              <a:t>Ejecución  (Run)</a:t>
            </a:r>
          </a:p>
          <a:p>
            <a:pPr lvl="1">
              <a:defRPr/>
            </a:pPr>
            <a:r>
              <a:rPr lang="es-ES" sz="2400"/>
              <a:t>El servicio está operativo y accesible</a:t>
            </a:r>
          </a:p>
          <a:p>
            <a:pPr>
              <a:defRPr/>
            </a:pPr>
            <a:r>
              <a:rPr lang="es-ES" sz="2800">
                <a:solidFill>
                  <a:srgbClr val="FF9900"/>
                </a:solidFill>
              </a:rPr>
              <a:t>Gestión  (Manage)</a:t>
            </a:r>
          </a:p>
          <a:p>
            <a:pPr lvl="1">
              <a:defRPr/>
            </a:pPr>
            <a:r>
              <a:rPr lang="es-ES" sz="2400"/>
              <a:t>Gestión y administración del servicio</a:t>
            </a:r>
          </a:p>
          <a:p>
            <a:pPr>
              <a:defRPr/>
            </a:pPr>
            <a:endParaRPr lang="es-ES" sz="280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Rectangle 2">
            <a:extLst>
              <a:ext uri="{FF2B5EF4-FFF2-40B4-BE49-F238E27FC236}">
                <a16:creationId xmlns:a16="http://schemas.microsoft.com/office/drawing/2014/main" id="{5683ACF4-85DA-4582-8F50-C17D6F787E5B}"/>
              </a:ext>
            </a:extLst>
          </p:cNvPr>
          <p:cNvSpPr>
            <a:spLocks noGrp="1" noChangeArrowheads="1"/>
          </p:cNvSpPr>
          <p:nvPr>
            <p:ph type="title"/>
          </p:nvPr>
        </p:nvSpPr>
        <p:spPr/>
        <p:txBody>
          <a:bodyPr/>
          <a:lstStyle/>
          <a:p>
            <a:pPr>
              <a:defRPr/>
            </a:pPr>
            <a:r>
              <a:rPr lang="es-CO"/>
              <a:t>SOAP</a:t>
            </a:r>
            <a:endParaRPr lang="es-ES"/>
          </a:p>
        </p:txBody>
      </p:sp>
      <p:sp>
        <p:nvSpPr>
          <p:cNvPr id="427011" name="Rectangle 3">
            <a:extLst>
              <a:ext uri="{FF2B5EF4-FFF2-40B4-BE49-F238E27FC236}">
                <a16:creationId xmlns:a16="http://schemas.microsoft.com/office/drawing/2014/main" id="{21916554-B269-45E3-B6D6-17637A2874AD}"/>
              </a:ext>
            </a:extLst>
          </p:cNvPr>
          <p:cNvSpPr>
            <a:spLocks noGrp="1" noChangeArrowheads="1"/>
          </p:cNvSpPr>
          <p:nvPr>
            <p:ph idx="1"/>
          </p:nvPr>
        </p:nvSpPr>
        <p:spPr>
          <a:xfrm>
            <a:off x="768096" y="1844824"/>
            <a:ext cx="7692336" cy="5013176"/>
          </a:xfrm>
        </p:spPr>
        <p:txBody>
          <a:bodyPr>
            <a:noAutofit/>
          </a:bodyPr>
          <a:lstStyle/>
          <a:p>
            <a:pPr algn="just">
              <a:lnSpc>
                <a:spcPct val="100000"/>
              </a:lnSpc>
              <a:defRPr/>
            </a:pPr>
            <a:r>
              <a:rPr lang="es-ES" sz="2400" dirty="0"/>
              <a:t>Simple </a:t>
            </a:r>
            <a:r>
              <a:rPr lang="es-ES" sz="2400" dirty="0" err="1"/>
              <a:t>Object</a:t>
            </a:r>
            <a:r>
              <a:rPr lang="es-ES" sz="2400" dirty="0"/>
              <a:t> Access </a:t>
            </a:r>
            <a:r>
              <a:rPr lang="es-ES" sz="2400" dirty="0" err="1"/>
              <a:t>Protocol</a:t>
            </a:r>
            <a:r>
              <a:rPr lang="es-ES" sz="2400" dirty="0"/>
              <a:t> es el estándar </a:t>
            </a:r>
            <a:r>
              <a:rPr lang="es-ES" sz="2400" dirty="0" err="1"/>
              <a:t>de-facto</a:t>
            </a:r>
            <a:r>
              <a:rPr lang="es-ES" sz="2400" dirty="0"/>
              <a:t> para interconexión</a:t>
            </a:r>
          </a:p>
          <a:p>
            <a:pPr marL="0" indent="0" algn="just">
              <a:lnSpc>
                <a:spcPct val="100000"/>
              </a:lnSpc>
              <a:buNone/>
              <a:defRPr/>
            </a:pPr>
            <a:r>
              <a:rPr lang="es-ES" sz="2400" dirty="0"/>
              <a:t> Permite el intercambio de información estructurada y con   tipos entre entidades (</a:t>
            </a:r>
            <a:r>
              <a:rPr lang="es-ES" sz="2400" dirty="0" err="1"/>
              <a:t>peers</a:t>
            </a:r>
            <a:r>
              <a:rPr lang="es-ES" sz="2400" dirty="0"/>
              <a:t>) descentralizados</a:t>
            </a:r>
          </a:p>
          <a:p>
            <a:pPr algn="just">
              <a:lnSpc>
                <a:spcPct val="100000"/>
              </a:lnSpc>
              <a:defRPr/>
            </a:pPr>
            <a:r>
              <a:rPr lang="es-ES" sz="2400" dirty="0"/>
              <a:t>Codificación y empaquetamiento basado en XML para intercambiar datos, mensajes, RPC (</a:t>
            </a:r>
            <a:r>
              <a:rPr lang="es-ES" sz="2400" dirty="0" err="1"/>
              <a:t>Remote</a:t>
            </a:r>
            <a:r>
              <a:rPr lang="es-ES" sz="2400" dirty="0"/>
              <a:t> </a:t>
            </a:r>
            <a:r>
              <a:rPr lang="es-ES" sz="2400" dirty="0" err="1"/>
              <a:t>Procedure</a:t>
            </a:r>
            <a:r>
              <a:rPr lang="es-ES" sz="2400" dirty="0"/>
              <a:t> </a:t>
            </a:r>
            <a:r>
              <a:rPr lang="es-ES" sz="2400" dirty="0" err="1"/>
              <a:t>Call</a:t>
            </a:r>
            <a:r>
              <a:rPr lang="es-ES" sz="2400" dirty="0"/>
              <a:t>)</a:t>
            </a:r>
          </a:p>
          <a:p>
            <a:pPr algn="just">
              <a:lnSpc>
                <a:spcPct val="100000"/>
              </a:lnSpc>
              <a:defRPr/>
            </a:pPr>
            <a:r>
              <a:rPr lang="es-ES" sz="2400" dirty="0"/>
              <a:t>SOAP proporciona principalmente:</a:t>
            </a:r>
          </a:p>
          <a:p>
            <a:pPr lvl="1" algn="just">
              <a:lnSpc>
                <a:spcPct val="100000"/>
              </a:lnSpc>
              <a:defRPr/>
            </a:pPr>
            <a:r>
              <a:rPr lang="es-ES" sz="2400" dirty="0"/>
              <a:t>La construcción “</a:t>
            </a:r>
            <a:r>
              <a:rPr lang="es-ES" sz="2400" dirty="0" err="1"/>
              <a:t>envelope</a:t>
            </a:r>
            <a:r>
              <a:rPr lang="es-ES" sz="2400" dirty="0"/>
              <a:t>”,</a:t>
            </a:r>
          </a:p>
          <a:p>
            <a:pPr lvl="1" algn="just">
              <a:lnSpc>
                <a:spcPct val="100000"/>
              </a:lnSpc>
              <a:defRPr/>
            </a:pPr>
            <a:r>
              <a:rPr lang="es-ES" sz="2400" dirty="0"/>
              <a:t>Un conjunto de reglas de codificación,</a:t>
            </a:r>
          </a:p>
          <a:p>
            <a:pPr lvl="1" algn="just">
              <a:lnSpc>
                <a:spcPct val="100000"/>
              </a:lnSpc>
              <a:defRPr/>
            </a:pPr>
            <a:r>
              <a:rPr lang="es-ES" sz="2400" dirty="0"/>
              <a:t>La representación de </a:t>
            </a:r>
            <a:r>
              <a:rPr lang="es-ES" sz="2400" dirty="0" err="1"/>
              <a:t>RPCs</a:t>
            </a:r>
            <a:r>
              <a:rPr lang="es-ES" sz="2400" dirty="0"/>
              <a:t> (convenciones)</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4" name="Rectangle 2">
            <a:extLst>
              <a:ext uri="{FF2B5EF4-FFF2-40B4-BE49-F238E27FC236}">
                <a16:creationId xmlns:a16="http://schemas.microsoft.com/office/drawing/2014/main" id="{062E595B-BDDB-4365-BC8F-0D8E148C0FDF}"/>
              </a:ext>
            </a:extLst>
          </p:cNvPr>
          <p:cNvSpPr>
            <a:spLocks noGrp="1" noChangeArrowheads="1"/>
          </p:cNvSpPr>
          <p:nvPr>
            <p:ph type="title"/>
          </p:nvPr>
        </p:nvSpPr>
        <p:spPr/>
        <p:txBody>
          <a:bodyPr/>
          <a:lstStyle/>
          <a:p>
            <a:pPr>
              <a:defRPr/>
            </a:pPr>
            <a:r>
              <a:rPr lang="es-CO"/>
              <a:t>Ejemplo SOAP</a:t>
            </a:r>
            <a:endParaRPr lang="es-ES"/>
          </a:p>
        </p:txBody>
      </p:sp>
      <p:pic>
        <p:nvPicPr>
          <p:cNvPr id="16387" name="Picture 4">
            <a:extLst>
              <a:ext uri="{FF2B5EF4-FFF2-40B4-BE49-F238E27FC236}">
                <a16:creationId xmlns:a16="http://schemas.microsoft.com/office/drawing/2014/main" id="{06882EBD-1F3C-42BF-8A06-416EE9ED82D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1901825"/>
            <a:ext cx="4681538" cy="283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pic>
        <p:nvPicPr>
          <p:cNvPr id="428037" name="Picture 5">
            <a:extLst>
              <a:ext uri="{FF2B5EF4-FFF2-40B4-BE49-F238E27FC236}">
                <a16:creationId xmlns:a16="http://schemas.microsoft.com/office/drawing/2014/main" id="{ACF568C5-F14C-4378-ABDF-2BB226A1D96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8400" y="4062413"/>
            <a:ext cx="4967288" cy="2535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
        <p:nvSpPr>
          <p:cNvPr id="428039" name="Rectangle 7">
            <a:extLst>
              <a:ext uri="{FF2B5EF4-FFF2-40B4-BE49-F238E27FC236}">
                <a16:creationId xmlns:a16="http://schemas.microsoft.com/office/drawing/2014/main" id="{AF1F3D8D-B5F4-43EA-89D4-EC33E82A7735}"/>
              </a:ext>
            </a:extLst>
          </p:cNvPr>
          <p:cNvSpPr>
            <a:spLocks noChangeArrowheads="1"/>
          </p:cNvSpPr>
          <p:nvPr/>
        </p:nvSpPr>
        <p:spPr bwMode="auto">
          <a:xfrm>
            <a:off x="5370513" y="3284538"/>
            <a:ext cx="3378200" cy="719137"/>
          </a:xfrm>
          <a:prstGeom prst="rect">
            <a:avLst/>
          </a:prstGeom>
          <a:noFill/>
          <a:ln w="9525">
            <a:noFill/>
            <a:miter lim="800000"/>
            <a:headEnd/>
            <a:tailEnd/>
          </a:ln>
          <a:effectLst>
            <a:outerShdw dist="35921" dir="2700000" algn="ctr" rotWithShape="0">
              <a:schemeClr val="bg1"/>
            </a:outerShdw>
          </a:effectLst>
        </p:spPr>
        <p:txBody>
          <a:bodyPr anchor="ctr"/>
          <a:lstStyle/>
          <a:p>
            <a:pPr algn="r">
              <a:defRPr/>
            </a:pPr>
            <a:r>
              <a:rPr kumimoji="1" lang="es-CO" sz="3600">
                <a:solidFill>
                  <a:srgbClr val="FF9900"/>
                </a:solidFill>
                <a:latin typeface="Tahoma" pitchFamily="34" charset="0"/>
              </a:rPr>
              <a:t>Respuesta</a:t>
            </a:r>
            <a:endParaRPr kumimoji="1" lang="es-ES" sz="3600">
              <a:solidFill>
                <a:srgbClr val="FF9900"/>
              </a:solidFill>
              <a:latin typeface="Tahoma" pitchFamily="34" charset="0"/>
            </a:endParaRPr>
          </a:p>
        </p:txBody>
      </p:sp>
      <p:sp>
        <p:nvSpPr>
          <p:cNvPr id="428040" name="Rectangle 8">
            <a:extLst>
              <a:ext uri="{FF2B5EF4-FFF2-40B4-BE49-F238E27FC236}">
                <a16:creationId xmlns:a16="http://schemas.microsoft.com/office/drawing/2014/main" id="{993AB25D-9CA3-40CF-965A-77455E808D55}"/>
              </a:ext>
            </a:extLst>
          </p:cNvPr>
          <p:cNvSpPr>
            <a:spLocks noChangeArrowheads="1"/>
          </p:cNvSpPr>
          <p:nvPr/>
        </p:nvSpPr>
        <p:spPr bwMode="auto">
          <a:xfrm>
            <a:off x="107950" y="4724400"/>
            <a:ext cx="2663825" cy="719138"/>
          </a:xfrm>
          <a:prstGeom prst="rect">
            <a:avLst/>
          </a:prstGeom>
          <a:noFill/>
          <a:ln w="9525">
            <a:noFill/>
            <a:miter lim="800000"/>
            <a:headEnd/>
            <a:tailEnd/>
          </a:ln>
          <a:effectLst>
            <a:outerShdw dist="35921" dir="2700000" algn="ctr" rotWithShape="0">
              <a:schemeClr val="bg1"/>
            </a:outerShdw>
          </a:effectLst>
        </p:spPr>
        <p:txBody>
          <a:bodyPr anchor="ctr"/>
          <a:lstStyle/>
          <a:p>
            <a:pPr>
              <a:defRPr/>
            </a:pPr>
            <a:r>
              <a:rPr kumimoji="1" lang="es-CO" sz="3600">
                <a:solidFill>
                  <a:srgbClr val="FF9900"/>
                </a:solidFill>
                <a:latin typeface="Tahoma" pitchFamily="34" charset="0"/>
              </a:rPr>
              <a:t>Petición</a:t>
            </a:r>
            <a:endParaRPr kumimoji="1" lang="es-ES" sz="3600">
              <a:solidFill>
                <a:srgbClr val="FF9900"/>
              </a:solidFill>
              <a:latin typeface="Tahoma"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28039"/>
                                        </p:tgtEl>
                                        <p:attrNameLst>
                                          <p:attrName>style.visibility</p:attrName>
                                        </p:attrNameLst>
                                      </p:cBhvr>
                                      <p:to>
                                        <p:strVal val="visible"/>
                                      </p:to>
                                    </p:set>
                                    <p:animEffect transition="in" filter="box(in)">
                                      <p:cBhvr>
                                        <p:cTn id="7" dur="500"/>
                                        <p:tgtEl>
                                          <p:spTgt spid="428039"/>
                                        </p:tgtEl>
                                      </p:cBhvr>
                                    </p:animEffect>
                                  </p:childTnLst>
                                </p:cTn>
                              </p:par>
                              <p:par>
                                <p:cTn id="8" presetID="4" presetClass="entr" presetSubtype="16" fill="hold" nodeType="withEffect">
                                  <p:stCondLst>
                                    <p:cond delay="0"/>
                                  </p:stCondLst>
                                  <p:childTnLst>
                                    <p:set>
                                      <p:cBhvr>
                                        <p:cTn id="9" dur="1" fill="hold">
                                          <p:stCondLst>
                                            <p:cond delay="0"/>
                                          </p:stCondLst>
                                        </p:cTn>
                                        <p:tgtEl>
                                          <p:spTgt spid="428037"/>
                                        </p:tgtEl>
                                        <p:attrNameLst>
                                          <p:attrName>style.visibility</p:attrName>
                                        </p:attrNameLst>
                                      </p:cBhvr>
                                      <p:to>
                                        <p:strVal val="visible"/>
                                      </p:to>
                                    </p:set>
                                    <p:animEffect transition="in" filter="box(in)">
                                      <p:cBhvr>
                                        <p:cTn id="10" dur="500"/>
                                        <p:tgtEl>
                                          <p:spTgt spid="4280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8039" grpId="0"/>
    </p:bld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F79853EF-104F-4BC0-A446-2BF5D0F7362E}"/>
              </a:ext>
            </a:extLst>
          </p:cNvPr>
          <p:cNvSpPr>
            <a:spLocks noGrp="1"/>
          </p:cNvSpPr>
          <p:nvPr>
            <p:ph type="title"/>
          </p:nvPr>
        </p:nvSpPr>
        <p:spPr>
          <a:xfrm>
            <a:off x="768096" y="585216"/>
            <a:ext cx="2350185" cy="1499616"/>
          </a:xfrm>
        </p:spPr>
        <p:txBody>
          <a:bodyPr>
            <a:normAutofit/>
          </a:bodyPr>
          <a:lstStyle/>
          <a:p>
            <a:r>
              <a:rPr lang="es-ES" sz="2500"/>
              <a:t>La interoperabilidad es una capacidad</a:t>
            </a:r>
            <a:endParaRPr lang="es-CO" sz="2500"/>
          </a:p>
        </p:txBody>
      </p:sp>
      <p:sp>
        <p:nvSpPr>
          <p:cNvPr id="3" name="Marcador de contenido 2">
            <a:extLst>
              <a:ext uri="{FF2B5EF4-FFF2-40B4-BE49-F238E27FC236}">
                <a16:creationId xmlns:a16="http://schemas.microsoft.com/office/drawing/2014/main" id="{49613E86-9F48-4A9F-B698-C630B318E1CE}"/>
              </a:ext>
            </a:extLst>
          </p:cNvPr>
          <p:cNvSpPr>
            <a:spLocks noGrp="1"/>
          </p:cNvSpPr>
          <p:nvPr>
            <p:ph idx="1"/>
          </p:nvPr>
        </p:nvSpPr>
        <p:spPr>
          <a:xfrm>
            <a:off x="768096" y="2286000"/>
            <a:ext cx="2350185" cy="3931920"/>
          </a:xfrm>
        </p:spPr>
        <p:txBody>
          <a:bodyPr>
            <a:normAutofit/>
          </a:bodyPr>
          <a:lstStyle/>
          <a:p>
            <a:r>
              <a:rPr lang="es-ES" sz="2400" dirty="0"/>
              <a:t>Que debe tener un producto o un sistema, cuyas interfaces son totalmente conocidas, para funcionar con otros productos o sistemas existentes o futuro.</a:t>
            </a:r>
            <a:endParaRPr lang="es-CO" sz="2400" dirty="0"/>
          </a:p>
        </p:txBody>
      </p:sp>
      <p:pic>
        <p:nvPicPr>
          <p:cNvPr id="2050" name="Picture 2" descr="Resultado de imagen para interoperabilidad">
            <a:extLst>
              <a:ext uri="{FF2B5EF4-FFF2-40B4-BE49-F238E27FC236}">
                <a16:creationId xmlns:a16="http://schemas.microsoft.com/office/drawing/2014/main" id="{422B3937-E2C3-459F-9EAD-FDBE4A5F802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60758" y="1124744"/>
            <a:ext cx="6129926" cy="46085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8071781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2">
            <a:extLst>
              <a:ext uri="{FF2B5EF4-FFF2-40B4-BE49-F238E27FC236}">
                <a16:creationId xmlns:a16="http://schemas.microsoft.com/office/drawing/2014/main" id="{9FC1DF52-F528-493E-ADED-9CAD6CC8356D}"/>
              </a:ext>
            </a:extLst>
          </p:cNvPr>
          <p:cNvSpPr>
            <a:spLocks noGrp="1" noChangeArrowheads="1"/>
          </p:cNvSpPr>
          <p:nvPr>
            <p:ph type="title"/>
          </p:nvPr>
        </p:nvSpPr>
        <p:spPr/>
        <p:txBody>
          <a:bodyPr/>
          <a:lstStyle/>
          <a:p>
            <a:pPr>
              <a:defRPr/>
            </a:pPr>
            <a:r>
              <a:rPr lang="es-CO"/>
              <a:t>WSDL</a:t>
            </a:r>
            <a:endParaRPr lang="es-ES"/>
          </a:p>
        </p:txBody>
      </p:sp>
      <p:sp>
        <p:nvSpPr>
          <p:cNvPr id="429060" name="Rectangle 4">
            <a:extLst>
              <a:ext uri="{FF2B5EF4-FFF2-40B4-BE49-F238E27FC236}">
                <a16:creationId xmlns:a16="http://schemas.microsoft.com/office/drawing/2014/main" id="{0CBA0B09-2968-4BC9-ADD6-A577D0A81584}"/>
              </a:ext>
            </a:extLst>
          </p:cNvPr>
          <p:cNvSpPr>
            <a:spLocks noGrp="1" noChangeArrowheads="1"/>
          </p:cNvSpPr>
          <p:nvPr>
            <p:ph idx="1"/>
          </p:nvPr>
        </p:nvSpPr>
        <p:spPr/>
        <p:txBody>
          <a:bodyPr>
            <a:normAutofit fontScale="92500" lnSpcReduction="20000"/>
          </a:bodyPr>
          <a:lstStyle/>
          <a:p>
            <a:pPr algn="just">
              <a:lnSpc>
                <a:spcPct val="90000"/>
              </a:lnSpc>
              <a:defRPr/>
            </a:pPr>
            <a:r>
              <a:rPr lang="es-ES" sz="2600"/>
              <a:t>SOAP permite expresar invocaciones y respuestas sueltas</a:t>
            </a:r>
          </a:p>
          <a:p>
            <a:pPr algn="just">
              <a:lnSpc>
                <a:spcPct val="90000"/>
              </a:lnSpc>
              <a:defRPr/>
            </a:pPr>
            <a:endParaRPr lang="es-ES" sz="2600"/>
          </a:p>
          <a:p>
            <a:pPr algn="just">
              <a:lnSpc>
                <a:spcPct val="90000"/>
              </a:lnSpc>
              <a:defRPr/>
            </a:pPr>
            <a:r>
              <a:rPr lang="es-ES" sz="2600"/>
              <a:t>Pero también es necesario describir los servicios, como colecciones de operaciones y respuestas</a:t>
            </a:r>
          </a:p>
          <a:p>
            <a:pPr algn="just">
              <a:lnSpc>
                <a:spcPct val="90000"/>
              </a:lnSpc>
              <a:defRPr/>
            </a:pPr>
            <a:endParaRPr lang="es-ES" sz="2600"/>
          </a:p>
          <a:p>
            <a:pPr algn="just">
              <a:lnSpc>
                <a:spcPct val="90000"/>
              </a:lnSpc>
              <a:defRPr/>
            </a:pPr>
            <a:r>
              <a:rPr lang="es-ES" sz="2600" b="1"/>
              <a:t>W</a:t>
            </a:r>
            <a:r>
              <a:rPr lang="es-ES" sz="2600"/>
              <a:t>eb </a:t>
            </a:r>
            <a:r>
              <a:rPr lang="es-ES" sz="2600" b="1"/>
              <a:t>S</a:t>
            </a:r>
            <a:r>
              <a:rPr lang="es-ES" sz="2600"/>
              <a:t>ervice </a:t>
            </a:r>
            <a:r>
              <a:rPr lang="es-ES" sz="2600" b="1"/>
              <a:t>D</a:t>
            </a:r>
            <a:r>
              <a:rPr lang="es-ES" sz="2600"/>
              <a:t>escription </a:t>
            </a:r>
            <a:r>
              <a:rPr lang="es-ES" sz="2600" b="1"/>
              <a:t>L</a:t>
            </a:r>
            <a:r>
              <a:rPr lang="es-ES" sz="2600"/>
              <a:t>anguage fue desarrollado por Microsoft e IBM para describir servicios Web</a:t>
            </a:r>
          </a:p>
          <a:p>
            <a:pPr algn="just">
              <a:lnSpc>
                <a:spcPct val="90000"/>
              </a:lnSpc>
              <a:defRPr/>
            </a:pPr>
            <a:endParaRPr lang="es-ES" sz="2600"/>
          </a:p>
          <a:p>
            <a:pPr algn="just">
              <a:lnSpc>
                <a:spcPct val="90000"/>
              </a:lnSpc>
              <a:defRPr/>
            </a:pPr>
            <a:r>
              <a:rPr lang="es-ES" sz="2600"/>
              <a:t>Independiente del método de transporte o método de codificación final</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2" name="Rectangle 2">
            <a:extLst>
              <a:ext uri="{FF2B5EF4-FFF2-40B4-BE49-F238E27FC236}">
                <a16:creationId xmlns:a16="http://schemas.microsoft.com/office/drawing/2014/main" id="{3BF59BE9-7B1D-414D-92BA-A16A2C813AB6}"/>
              </a:ext>
            </a:extLst>
          </p:cNvPr>
          <p:cNvSpPr>
            <a:spLocks noGrp="1" noChangeArrowheads="1"/>
          </p:cNvSpPr>
          <p:nvPr>
            <p:ph type="title"/>
          </p:nvPr>
        </p:nvSpPr>
        <p:spPr/>
        <p:txBody>
          <a:bodyPr/>
          <a:lstStyle/>
          <a:p>
            <a:pPr>
              <a:defRPr/>
            </a:pPr>
            <a:r>
              <a:rPr lang="es-CO"/>
              <a:t>Estructura WSDL</a:t>
            </a:r>
            <a:endParaRPr lang="es-ES"/>
          </a:p>
        </p:txBody>
      </p:sp>
      <p:pic>
        <p:nvPicPr>
          <p:cNvPr id="18435" name="Picture 7">
            <a:extLst>
              <a:ext uri="{FF2B5EF4-FFF2-40B4-BE49-F238E27FC236}">
                <a16:creationId xmlns:a16="http://schemas.microsoft.com/office/drawing/2014/main" id="{2D5DD35E-9748-4056-9D52-F454354EC87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1844675"/>
            <a:ext cx="7561262" cy="465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6" name="Rectangle 2">
            <a:extLst>
              <a:ext uri="{FF2B5EF4-FFF2-40B4-BE49-F238E27FC236}">
                <a16:creationId xmlns:a16="http://schemas.microsoft.com/office/drawing/2014/main" id="{87DC0F92-A8A2-4B81-B29E-959B01C7F058}"/>
              </a:ext>
            </a:extLst>
          </p:cNvPr>
          <p:cNvSpPr>
            <a:spLocks noGrp="1" noChangeArrowheads="1"/>
          </p:cNvSpPr>
          <p:nvPr>
            <p:ph type="title"/>
          </p:nvPr>
        </p:nvSpPr>
        <p:spPr/>
        <p:txBody>
          <a:bodyPr/>
          <a:lstStyle/>
          <a:p>
            <a:pPr>
              <a:defRPr/>
            </a:pPr>
            <a:r>
              <a:rPr lang="es-CO"/>
              <a:t>UDDI</a:t>
            </a:r>
            <a:endParaRPr lang="es-ES"/>
          </a:p>
        </p:txBody>
      </p:sp>
      <p:sp>
        <p:nvSpPr>
          <p:cNvPr id="431107" name="Rectangle 3">
            <a:extLst>
              <a:ext uri="{FF2B5EF4-FFF2-40B4-BE49-F238E27FC236}">
                <a16:creationId xmlns:a16="http://schemas.microsoft.com/office/drawing/2014/main" id="{A740459F-F65D-402A-8437-798CA45BD486}"/>
              </a:ext>
            </a:extLst>
          </p:cNvPr>
          <p:cNvSpPr>
            <a:spLocks noGrp="1" noChangeArrowheads="1"/>
          </p:cNvSpPr>
          <p:nvPr>
            <p:ph idx="1"/>
          </p:nvPr>
        </p:nvSpPr>
        <p:spPr/>
        <p:txBody>
          <a:bodyPr>
            <a:normAutofit lnSpcReduction="10000"/>
          </a:bodyPr>
          <a:lstStyle/>
          <a:p>
            <a:pPr algn="just">
              <a:lnSpc>
                <a:spcPct val="80000"/>
              </a:lnSpc>
              <a:defRPr/>
            </a:pPr>
            <a:r>
              <a:rPr lang="en-US" sz="2800" b="1"/>
              <a:t>U</a:t>
            </a:r>
            <a:r>
              <a:rPr lang="en-US" sz="2800"/>
              <a:t>niversal </a:t>
            </a:r>
            <a:r>
              <a:rPr lang="en-US" sz="2800" b="1"/>
              <a:t>D</a:t>
            </a:r>
            <a:r>
              <a:rPr lang="en-US" sz="2800"/>
              <a:t>escription, </a:t>
            </a:r>
            <a:r>
              <a:rPr lang="en-US" sz="2800" b="1"/>
              <a:t>D</a:t>
            </a:r>
            <a:r>
              <a:rPr lang="en-US" sz="2800"/>
              <a:t>iscovery and </a:t>
            </a:r>
            <a:r>
              <a:rPr lang="en-US" sz="2800" b="1"/>
              <a:t>I</a:t>
            </a:r>
            <a:r>
              <a:rPr lang="en-US" sz="2800"/>
              <a:t>ntegration</a:t>
            </a:r>
            <a:endParaRPr lang="es-ES" sz="2800"/>
          </a:p>
          <a:p>
            <a:pPr lvl="1" algn="just">
              <a:lnSpc>
                <a:spcPct val="80000"/>
              </a:lnSpc>
              <a:defRPr/>
            </a:pPr>
            <a:r>
              <a:rPr lang="es-ES" sz="2400"/>
              <a:t>Desarrollado por IBM, Microsoft y Ariba</a:t>
            </a:r>
          </a:p>
          <a:p>
            <a:pPr lvl="1" algn="just">
              <a:lnSpc>
                <a:spcPct val="80000"/>
              </a:lnSpc>
              <a:buFont typeface="Wingdings" panose="05000000000000000000" pitchFamily="2" charset="2"/>
              <a:buNone/>
              <a:defRPr/>
            </a:pPr>
            <a:endParaRPr lang="es-ES" sz="2400"/>
          </a:p>
          <a:p>
            <a:pPr algn="just">
              <a:lnSpc>
                <a:spcPct val="80000"/>
              </a:lnSpc>
              <a:defRPr/>
            </a:pPr>
            <a:r>
              <a:rPr lang="es-ES" sz="2800"/>
              <a:t>Permite mantener un </a:t>
            </a:r>
            <a:r>
              <a:rPr lang="es-ES" sz="2800" b="1"/>
              <a:t>registro global </a:t>
            </a:r>
            <a:r>
              <a:rPr lang="es-ES" sz="2800"/>
              <a:t>de Web Services</a:t>
            </a:r>
          </a:p>
          <a:p>
            <a:pPr lvl="1" algn="just">
              <a:lnSpc>
                <a:spcPct val="80000"/>
              </a:lnSpc>
              <a:defRPr/>
            </a:pPr>
            <a:r>
              <a:rPr lang="es-ES" sz="2400"/>
              <a:t>Con operaciones para: publicar (publish), ojear (browse) y retirar (un-publish) Web Services</a:t>
            </a:r>
          </a:p>
          <a:p>
            <a:pPr lvl="1" algn="just">
              <a:lnSpc>
                <a:spcPct val="80000"/>
              </a:lnSpc>
              <a:defRPr/>
            </a:pPr>
            <a:r>
              <a:rPr lang="es-ES" sz="2400"/>
              <a:t>Registro replicado (y consistente!)</a:t>
            </a:r>
          </a:p>
          <a:p>
            <a:pPr lvl="1" algn="just">
              <a:lnSpc>
                <a:spcPct val="80000"/>
              </a:lnSpc>
              <a:defRPr/>
            </a:pPr>
            <a:r>
              <a:rPr lang="es-ES" sz="2400"/>
              <a:t>Operado por IBM, Microsoft y HP</a:t>
            </a:r>
          </a:p>
          <a:p>
            <a:pPr lvl="1" algn="just">
              <a:lnSpc>
                <a:spcPct val="80000"/>
              </a:lnSpc>
              <a:defRPr/>
            </a:pPr>
            <a:r>
              <a:rPr lang="es-ES" sz="2400"/>
              <a:t>Cualquier aplicación (incluidos Search engines) pueden consultarlo para descubrir servicios</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0" name="Rectangle 2">
            <a:extLst>
              <a:ext uri="{FF2B5EF4-FFF2-40B4-BE49-F238E27FC236}">
                <a16:creationId xmlns:a16="http://schemas.microsoft.com/office/drawing/2014/main" id="{0B472C7C-40F1-4B44-9264-9348D109E5B9}"/>
              </a:ext>
            </a:extLst>
          </p:cNvPr>
          <p:cNvSpPr>
            <a:spLocks noGrp="1" noChangeArrowheads="1"/>
          </p:cNvSpPr>
          <p:nvPr>
            <p:ph type="title"/>
          </p:nvPr>
        </p:nvSpPr>
        <p:spPr/>
        <p:txBody>
          <a:bodyPr/>
          <a:lstStyle/>
          <a:p>
            <a:pPr>
              <a:defRPr/>
            </a:pPr>
            <a:r>
              <a:rPr lang="es-CO"/>
              <a:t>Estructura UDDI</a:t>
            </a:r>
            <a:endParaRPr lang="es-ES"/>
          </a:p>
        </p:txBody>
      </p:sp>
      <p:sp>
        <p:nvSpPr>
          <p:cNvPr id="432131" name="Rectangle 3">
            <a:extLst>
              <a:ext uri="{FF2B5EF4-FFF2-40B4-BE49-F238E27FC236}">
                <a16:creationId xmlns:a16="http://schemas.microsoft.com/office/drawing/2014/main" id="{B31EC787-D364-439F-8A15-199C46A12601}"/>
              </a:ext>
            </a:extLst>
          </p:cNvPr>
          <p:cNvSpPr>
            <a:spLocks noGrp="1" noChangeArrowheads="1"/>
          </p:cNvSpPr>
          <p:nvPr>
            <p:ph idx="1"/>
          </p:nvPr>
        </p:nvSpPr>
        <p:spPr/>
        <p:txBody>
          <a:bodyPr>
            <a:normAutofit fontScale="92500" lnSpcReduction="10000"/>
          </a:bodyPr>
          <a:lstStyle/>
          <a:p>
            <a:pPr algn="just">
              <a:defRPr/>
            </a:pPr>
            <a:r>
              <a:rPr lang="es-ES" sz="2800"/>
              <a:t>Utiliza taxonomías estándares para clasificar servicios (NAICS, UNSPSC,...)</a:t>
            </a:r>
          </a:p>
          <a:p>
            <a:pPr algn="just">
              <a:defRPr/>
            </a:pPr>
            <a:endParaRPr lang="es-ES" sz="2800"/>
          </a:p>
          <a:p>
            <a:pPr algn="just">
              <a:defRPr/>
            </a:pPr>
            <a:r>
              <a:rPr lang="es-ES" sz="2800"/>
              <a:t>Almacena tres tipos de información</a:t>
            </a:r>
          </a:p>
          <a:p>
            <a:pPr lvl="1" algn="just">
              <a:defRPr/>
            </a:pPr>
            <a:r>
              <a:rPr lang="es-ES" sz="2400"/>
              <a:t>White pages</a:t>
            </a:r>
          </a:p>
          <a:p>
            <a:pPr lvl="2" algn="just">
              <a:defRPr/>
            </a:pPr>
            <a:r>
              <a:rPr lang="es-ES" sz="2000"/>
              <a:t>Nombre del negocio, informaciones de contacto, etc.</a:t>
            </a:r>
          </a:p>
          <a:p>
            <a:pPr lvl="1" algn="just">
              <a:defRPr/>
            </a:pPr>
            <a:r>
              <a:rPr lang="es-ES" sz="2400"/>
              <a:t>Yellow Pages</a:t>
            </a:r>
          </a:p>
          <a:p>
            <a:pPr lvl="2" algn="just">
              <a:defRPr/>
            </a:pPr>
            <a:r>
              <a:rPr lang="es-ES" sz="2000"/>
              <a:t>Clasificación de la compañía y el servicio (taxonomías)</a:t>
            </a:r>
          </a:p>
          <a:p>
            <a:pPr lvl="1" algn="just">
              <a:defRPr/>
            </a:pPr>
            <a:r>
              <a:rPr lang="es-ES" sz="2400"/>
              <a:t>Green Pages</a:t>
            </a:r>
          </a:p>
          <a:p>
            <a:pPr lvl="2" algn="just">
              <a:defRPr/>
            </a:pPr>
            <a:r>
              <a:rPr lang="es-ES" sz="2000"/>
              <a:t>Información técnica sobre los servicios, su descripción, y cómo invocarlos</a:t>
            </a:r>
          </a:p>
          <a:p>
            <a:pPr algn="just">
              <a:defRPr/>
            </a:pPr>
            <a:endParaRPr lang="es-ES" sz="280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5202" name="Rectangle 2">
            <a:extLst>
              <a:ext uri="{FF2B5EF4-FFF2-40B4-BE49-F238E27FC236}">
                <a16:creationId xmlns:a16="http://schemas.microsoft.com/office/drawing/2014/main" id="{07D39673-D555-4350-995E-718A0535FCF7}"/>
              </a:ext>
            </a:extLst>
          </p:cNvPr>
          <p:cNvSpPr>
            <a:spLocks noGrp="1" noChangeArrowheads="1"/>
          </p:cNvSpPr>
          <p:nvPr>
            <p:ph type="title"/>
          </p:nvPr>
        </p:nvSpPr>
        <p:spPr/>
        <p:txBody>
          <a:bodyPr/>
          <a:lstStyle/>
          <a:p>
            <a:pPr>
              <a:defRPr/>
            </a:pPr>
            <a:r>
              <a:rPr lang="es-CO"/>
              <a:t>Funcionamiento UDDI</a:t>
            </a:r>
            <a:endParaRPr lang="es-ES"/>
          </a:p>
        </p:txBody>
      </p:sp>
      <p:pic>
        <p:nvPicPr>
          <p:cNvPr id="21507" name="Picture 4">
            <a:extLst>
              <a:ext uri="{FF2B5EF4-FFF2-40B4-BE49-F238E27FC236}">
                <a16:creationId xmlns:a16="http://schemas.microsoft.com/office/drawing/2014/main" id="{4A1D352D-3855-457A-BAA4-EA11A726565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2198688"/>
            <a:ext cx="7559675"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4" name="Rectangle 2">
            <a:extLst>
              <a:ext uri="{FF2B5EF4-FFF2-40B4-BE49-F238E27FC236}">
                <a16:creationId xmlns:a16="http://schemas.microsoft.com/office/drawing/2014/main" id="{C470551A-4C8B-452B-9D1F-D49A428122E4}"/>
              </a:ext>
            </a:extLst>
          </p:cNvPr>
          <p:cNvSpPr>
            <a:spLocks noGrp="1" noChangeArrowheads="1"/>
          </p:cNvSpPr>
          <p:nvPr>
            <p:ph type="ctrTitle"/>
          </p:nvPr>
        </p:nvSpPr>
        <p:spPr>
          <a:xfrm>
            <a:off x="395536" y="5373216"/>
            <a:ext cx="5832648" cy="762000"/>
          </a:xfrm>
        </p:spPr>
        <p:txBody>
          <a:bodyPr>
            <a:normAutofit fontScale="90000"/>
          </a:bodyPr>
          <a:lstStyle/>
          <a:p>
            <a:pPr>
              <a:defRPr/>
            </a:pPr>
            <a:r>
              <a:rPr lang="es-VE" sz="4000" dirty="0"/>
              <a:t>Comparación de Web </a:t>
            </a:r>
            <a:r>
              <a:rPr lang="es-VE" sz="4000" dirty="0" err="1"/>
              <a:t>Services</a:t>
            </a:r>
            <a:r>
              <a:rPr lang="es-VE" sz="4000" dirty="0"/>
              <a:t> con Objetos y Componentes</a:t>
            </a:r>
            <a:endParaRPr lang="en-US" sz="4000" dirty="0"/>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7250" name="Rectangle 2">
            <a:extLst>
              <a:ext uri="{FF2B5EF4-FFF2-40B4-BE49-F238E27FC236}">
                <a16:creationId xmlns:a16="http://schemas.microsoft.com/office/drawing/2014/main" id="{91AB1E77-4AEC-4A4E-A141-DE07A1D7C5D3}"/>
              </a:ext>
            </a:extLst>
          </p:cNvPr>
          <p:cNvSpPr>
            <a:spLocks noGrp="1" noChangeArrowheads="1"/>
          </p:cNvSpPr>
          <p:nvPr>
            <p:ph type="title"/>
          </p:nvPr>
        </p:nvSpPr>
        <p:spPr/>
        <p:txBody>
          <a:bodyPr/>
          <a:lstStyle/>
          <a:p>
            <a:pPr>
              <a:defRPr/>
            </a:pPr>
            <a:r>
              <a:rPr lang="es-CO"/>
              <a:t>Origen de los WS</a:t>
            </a:r>
            <a:endParaRPr lang="es-ES"/>
          </a:p>
        </p:txBody>
      </p:sp>
      <p:pic>
        <p:nvPicPr>
          <p:cNvPr id="23555" name="Picture 5">
            <a:extLst>
              <a:ext uri="{FF2B5EF4-FFF2-40B4-BE49-F238E27FC236}">
                <a16:creationId xmlns:a16="http://schemas.microsoft.com/office/drawing/2014/main" id="{1C86BBB8-2D23-4C96-A7B9-8D1FF1707A8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7613" y="2427288"/>
            <a:ext cx="6523037" cy="352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26" name="Rectangle 2">
            <a:extLst>
              <a:ext uri="{FF2B5EF4-FFF2-40B4-BE49-F238E27FC236}">
                <a16:creationId xmlns:a16="http://schemas.microsoft.com/office/drawing/2014/main" id="{24ECA2F3-A4F7-494E-B63A-D4C4CDF2D106}"/>
              </a:ext>
            </a:extLst>
          </p:cNvPr>
          <p:cNvSpPr>
            <a:spLocks noGrp="1" noChangeArrowheads="1"/>
          </p:cNvSpPr>
          <p:nvPr>
            <p:ph type="title"/>
          </p:nvPr>
        </p:nvSpPr>
        <p:spPr>
          <a:xfrm>
            <a:off x="611561" y="836712"/>
            <a:ext cx="6480720" cy="1066800"/>
          </a:xfrm>
        </p:spPr>
        <p:txBody>
          <a:bodyPr/>
          <a:lstStyle/>
          <a:p>
            <a:pPr>
              <a:defRPr/>
            </a:pPr>
            <a:r>
              <a:rPr lang="en-US" sz="4800" dirty="0"/>
              <a:t>COTS</a:t>
            </a:r>
            <a:r>
              <a:rPr lang="en-US" dirty="0"/>
              <a:t>: </a:t>
            </a:r>
            <a:r>
              <a:rPr lang="en-US" sz="3600" dirty="0"/>
              <a:t>Commercial-Off-The-Shelf</a:t>
            </a:r>
          </a:p>
        </p:txBody>
      </p:sp>
      <p:sp>
        <p:nvSpPr>
          <p:cNvPr id="436227" name="Rectangle 3">
            <a:extLst>
              <a:ext uri="{FF2B5EF4-FFF2-40B4-BE49-F238E27FC236}">
                <a16:creationId xmlns:a16="http://schemas.microsoft.com/office/drawing/2014/main" id="{ADE60891-0715-4A36-A6DC-08C7AAEBDECD}"/>
              </a:ext>
            </a:extLst>
          </p:cNvPr>
          <p:cNvSpPr>
            <a:spLocks noGrp="1" noChangeArrowheads="1"/>
          </p:cNvSpPr>
          <p:nvPr>
            <p:ph idx="1"/>
          </p:nvPr>
        </p:nvSpPr>
        <p:spPr>
          <a:xfrm>
            <a:off x="768096" y="1903512"/>
            <a:ext cx="7290055" cy="4405848"/>
          </a:xfrm>
        </p:spPr>
        <p:txBody>
          <a:bodyPr>
            <a:normAutofit/>
          </a:bodyPr>
          <a:lstStyle/>
          <a:p>
            <a:pPr>
              <a:defRPr/>
            </a:pPr>
            <a:r>
              <a:rPr lang="es-ES" sz="2800" b="1" dirty="0"/>
              <a:t>El Software: ¿producto o servicio?</a:t>
            </a:r>
          </a:p>
          <a:p>
            <a:pPr>
              <a:defRPr/>
            </a:pPr>
            <a:r>
              <a:rPr lang="es-ES" sz="2400" dirty="0"/>
              <a:t>¿Me interesa vender mis componentes?</a:t>
            </a:r>
          </a:p>
          <a:p>
            <a:pPr>
              <a:defRPr/>
            </a:pPr>
            <a:r>
              <a:rPr lang="es-ES" sz="2400" dirty="0"/>
              <a:t>¿Si tengo un componente bueno, quiero vendérselo a la competencia?</a:t>
            </a:r>
          </a:p>
          <a:p>
            <a:pPr>
              <a:defRPr/>
            </a:pPr>
            <a:r>
              <a:rPr lang="es-ES" sz="2400" dirty="0"/>
              <a:t>¿Lo vendo o lo licencio?</a:t>
            </a:r>
          </a:p>
          <a:p>
            <a:pPr>
              <a:defRPr/>
            </a:pPr>
            <a:r>
              <a:rPr lang="es-ES" sz="2400" dirty="0"/>
              <a:t>¿Me interesa mantenerlo? ¿Y la formación?</a:t>
            </a:r>
          </a:p>
          <a:p>
            <a:pPr>
              <a:defRPr/>
            </a:pPr>
            <a:r>
              <a:rPr lang="es-ES" sz="2400" dirty="0"/>
              <a:t>¿Qué vende mi compañía, productos o servicios?</a:t>
            </a:r>
          </a:p>
          <a:p>
            <a:pPr>
              <a:defRPr/>
            </a:pPr>
            <a:r>
              <a:rPr lang="es-ES" sz="2400" dirty="0"/>
              <a:t>¿Qué pasa con la calidad?</a:t>
            </a:r>
          </a:p>
          <a:p>
            <a:pPr>
              <a:defRPr/>
            </a:pPr>
            <a:r>
              <a:rPr lang="es-ES" sz="2400" dirty="0"/>
              <a:t>¿Legalmente a qué me comprometo?</a:t>
            </a:r>
          </a:p>
          <a:p>
            <a:pPr>
              <a:defRPr/>
            </a:pPr>
            <a:endParaRPr lang="es-ES" sz="2400"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2" name="Rectangle 2">
            <a:extLst>
              <a:ext uri="{FF2B5EF4-FFF2-40B4-BE49-F238E27FC236}">
                <a16:creationId xmlns:a16="http://schemas.microsoft.com/office/drawing/2014/main" id="{92038575-B0F6-4974-8509-3224EB49CBCB}"/>
              </a:ext>
            </a:extLst>
          </p:cNvPr>
          <p:cNvSpPr>
            <a:spLocks noGrp="1" noChangeArrowheads="1"/>
          </p:cNvSpPr>
          <p:nvPr>
            <p:ph type="title"/>
          </p:nvPr>
        </p:nvSpPr>
        <p:spPr/>
        <p:txBody>
          <a:bodyPr/>
          <a:lstStyle/>
          <a:p>
            <a:pPr>
              <a:defRPr/>
            </a:pPr>
            <a:r>
              <a:rPr lang="es-ES"/>
              <a:t>Objetos, Componentes y Servicios Web</a:t>
            </a:r>
          </a:p>
        </p:txBody>
      </p:sp>
      <p:graphicFrame>
        <p:nvGraphicFramePr>
          <p:cNvPr id="419892" name="Group 52">
            <a:extLst>
              <a:ext uri="{FF2B5EF4-FFF2-40B4-BE49-F238E27FC236}">
                <a16:creationId xmlns:a16="http://schemas.microsoft.com/office/drawing/2014/main" id="{D4199443-B200-42A8-BBC2-A5DF5351DD12}"/>
              </a:ext>
            </a:extLst>
          </p:cNvPr>
          <p:cNvGraphicFramePr>
            <a:graphicFrameLocks noGrp="1"/>
          </p:cNvGraphicFramePr>
          <p:nvPr>
            <p:ph idx="1"/>
          </p:nvPr>
        </p:nvGraphicFramePr>
        <p:xfrm>
          <a:off x="179388" y="2132013"/>
          <a:ext cx="8820150" cy="4176713"/>
        </p:xfrm>
        <a:graphic>
          <a:graphicData uri="http://schemas.openxmlformats.org/drawingml/2006/table">
            <a:tbl>
              <a:tblPr/>
              <a:tblGrid>
                <a:gridCol w="1800225">
                  <a:extLst>
                    <a:ext uri="{9D8B030D-6E8A-4147-A177-3AD203B41FA5}">
                      <a16:colId xmlns:a16="http://schemas.microsoft.com/office/drawing/2014/main" val="20000"/>
                    </a:ext>
                  </a:extLst>
                </a:gridCol>
                <a:gridCol w="2022475">
                  <a:extLst>
                    <a:ext uri="{9D8B030D-6E8A-4147-A177-3AD203B41FA5}">
                      <a16:colId xmlns:a16="http://schemas.microsoft.com/office/drawing/2014/main" val="20001"/>
                    </a:ext>
                  </a:extLst>
                </a:gridCol>
                <a:gridCol w="2420937">
                  <a:extLst>
                    <a:ext uri="{9D8B030D-6E8A-4147-A177-3AD203B41FA5}">
                      <a16:colId xmlns:a16="http://schemas.microsoft.com/office/drawing/2014/main" val="20002"/>
                    </a:ext>
                  </a:extLst>
                </a:gridCol>
                <a:gridCol w="2576513">
                  <a:extLst>
                    <a:ext uri="{9D8B030D-6E8A-4147-A177-3AD203B41FA5}">
                      <a16:colId xmlns:a16="http://schemas.microsoft.com/office/drawing/2014/main" val="20003"/>
                    </a:ext>
                  </a:extLst>
                </a:gridCol>
              </a:tblGrid>
              <a:tr h="425482">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75000"/>
                        <a:buFont typeface="Wingdings" pitchFamily="2" charset="2"/>
                        <a:buNone/>
                        <a:tabLst/>
                      </a:pPr>
                      <a:endParaRPr kumimoji="1" lang="es-ES" sz="1400" b="0" i="0" u="none" strike="noStrike" cap="none" normalizeH="0" baseline="0">
                        <a:ln>
                          <a:noFill/>
                        </a:ln>
                        <a:solidFill>
                          <a:schemeClr val="bg1"/>
                        </a:solidFill>
                        <a:effectLst/>
                        <a:latin typeface="Tahoma" pitchFamily="34" charset="0"/>
                      </a:endParaRPr>
                    </a:p>
                  </a:txBody>
                  <a:tcPr marT="45723" marB="45723"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75000"/>
                        <a:buFont typeface="Wingdings" pitchFamily="2" charset="2"/>
                        <a:buNone/>
                        <a:tabLst/>
                      </a:pPr>
                      <a:r>
                        <a:rPr kumimoji="1" lang="es-ES" sz="1600" b="1" i="0" u="none" strike="noStrike" cap="none" normalizeH="0" baseline="0">
                          <a:ln>
                            <a:noFill/>
                          </a:ln>
                          <a:solidFill>
                            <a:schemeClr val="bg1"/>
                          </a:solidFill>
                          <a:effectLst/>
                          <a:latin typeface="Tahoma" pitchFamily="34" charset="0"/>
                        </a:rPr>
                        <a:t>Objetos</a:t>
                      </a:r>
                    </a:p>
                  </a:txBody>
                  <a:tcPr marT="45723" marB="4572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accent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75000"/>
                        <a:buFont typeface="Wingdings" pitchFamily="2" charset="2"/>
                        <a:buNone/>
                        <a:tabLst/>
                      </a:pPr>
                      <a:r>
                        <a:rPr kumimoji="1" lang="es-ES" sz="1600" b="1" i="0" u="none" strike="noStrike" cap="none" normalizeH="0" baseline="0">
                          <a:ln>
                            <a:noFill/>
                          </a:ln>
                          <a:solidFill>
                            <a:schemeClr val="bg1"/>
                          </a:solidFill>
                          <a:effectLst/>
                          <a:latin typeface="Tahoma" pitchFamily="34" charset="0"/>
                        </a:rPr>
                        <a:t>Componentes</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accent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75000"/>
                        <a:buFont typeface="Wingdings" pitchFamily="2" charset="2"/>
                        <a:buNone/>
                        <a:tabLst/>
                      </a:pPr>
                      <a:r>
                        <a:rPr kumimoji="1" lang="es-ES" sz="1600" b="1" i="0" u="none" strike="noStrike" cap="none" normalizeH="0" baseline="0">
                          <a:ln>
                            <a:noFill/>
                          </a:ln>
                          <a:solidFill>
                            <a:schemeClr val="bg1"/>
                          </a:solidFill>
                          <a:effectLst/>
                          <a:latin typeface="Tahoma" pitchFamily="34" charset="0"/>
                        </a:rPr>
                        <a:t>Servicios Web</a:t>
                      </a:r>
                    </a:p>
                  </a:txBody>
                  <a:tcPr marT="45723" marB="45723"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582657">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75000"/>
                        <a:buFont typeface="Wingdings" pitchFamily="2" charset="2"/>
                        <a:buNone/>
                        <a:tabLst/>
                      </a:pPr>
                      <a:r>
                        <a:rPr kumimoji="1" lang="es-ES" sz="1600" b="1" i="0" u="none" strike="noStrike" cap="none" normalizeH="0" baseline="0">
                          <a:ln>
                            <a:noFill/>
                          </a:ln>
                          <a:solidFill>
                            <a:schemeClr val="bg1"/>
                          </a:solidFill>
                          <a:effectLst/>
                          <a:latin typeface="Tahoma" pitchFamily="34" charset="0"/>
                        </a:rPr>
                        <a:t>Perspectiva arquitectónica</a:t>
                      </a:r>
                    </a:p>
                  </a:txBody>
                  <a:tcPr marT="45723" marB="45723"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accent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75000"/>
                        <a:buFont typeface="Wingdings" pitchFamily="2" charset="2"/>
                        <a:buNone/>
                        <a:tabLst/>
                      </a:pPr>
                      <a:r>
                        <a:rPr kumimoji="1" lang="es-ES" sz="1400" b="0" i="0" u="none" strike="noStrike" cap="none" normalizeH="0" baseline="0">
                          <a:ln>
                            <a:noFill/>
                          </a:ln>
                          <a:solidFill>
                            <a:schemeClr val="tx1"/>
                          </a:solidFill>
                          <a:effectLst/>
                          <a:latin typeface="Tahoma" pitchFamily="34" charset="0"/>
                        </a:rPr>
                        <a:t>Elementos </a:t>
                      </a:r>
                      <a:r>
                        <a:rPr kumimoji="1" lang="es-ES" sz="1400" b="1" i="0" u="none" strike="noStrike" cap="none" normalizeH="0" baseline="0">
                          <a:ln>
                            <a:noFill/>
                          </a:ln>
                          <a:solidFill>
                            <a:schemeClr val="tx1"/>
                          </a:solidFill>
                          <a:effectLst/>
                          <a:latin typeface="Tahoma" pitchFamily="34" charset="0"/>
                        </a:rPr>
                        <a:t>internos</a:t>
                      </a:r>
                      <a:r>
                        <a:rPr kumimoji="1" lang="es-ES" sz="1400" b="0" i="0" u="none" strike="noStrike" cap="none" normalizeH="0" baseline="0">
                          <a:ln>
                            <a:noFill/>
                          </a:ln>
                          <a:solidFill>
                            <a:schemeClr val="tx1"/>
                          </a:solidFill>
                          <a:effectLst/>
                          <a:latin typeface="Tahoma" pitchFamily="34" charset="0"/>
                        </a:rPr>
                        <a:t> de un componente</a:t>
                      </a:r>
                    </a:p>
                  </a:txBody>
                  <a:tcPr marT="45723" marB="4572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75000"/>
                        <a:buFont typeface="Wingdings" pitchFamily="2" charset="2"/>
                        <a:buNone/>
                        <a:tabLst/>
                      </a:pPr>
                      <a:r>
                        <a:rPr kumimoji="1" lang="es-ES" sz="1400" b="0" i="0" u="none" strike="noStrike" cap="none" normalizeH="0" baseline="0">
                          <a:ln>
                            <a:noFill/>
                          </a:ln>
                          <a:solidFill>
                            <a:schemeClr val="tx1"/>
                          </a:solidFill>
                          <a:effectLst/>
                          <a:latin typeface="Tahoma" pitchFamily="34" charset="0"/>
                        </a:rPr>
                        <a:t>Elementos </a:t>
                      </a:r>
                      <a:r>
                        <a:rPr kumimoji="1" lang="es-ES" sz="1400" b="1" i="0" u="none" strike="noStrike" cap="none" normalizeH="0" baseline="0">
                          <a:ln>
                            <a:noFill/>
                          </a:ln>
                          <a:solidFill>
                            <a:schemeClr val="tx1"/>
                          </a:solidFill>
                          <a:effectLst/>
                          <a:latin typeface="Tahoma" pitchFamily="34" charset="0"/>
                        </a:rPr>
                        <a:t>internos</a:t>
                      </a:r>
                      <a:r>
                        <a:rPr kumimoji="1" lang="es-ES" sz="1400" b="0" i="0" u="none" strike="noStrike" cap="none" normalizeH="0" baseline="0">
                          <a:ln>
                            <a:noFill/>
                          </a:ln>
                          <a:solidFill>
                            <a:schemeClr val="tx1"/>
                          </a:solidFill>
                          <a:effectLst/>
                          <a:latin typeface="Tahoma" pitchFamily="34" charset="0"/>
                        </a:rPr>
                        <a:t> de un sistema</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75000"/>
                        <a:buFont typeface="Wingdings" pitchFamily="2" charset="2"/>
                        <a:buNone/>
                        <a:tabLst/>
                      </a:pPr>
                      <a:r>
                        <a:rPr kumimoji="1" lang="es-ES" sz="1400" b="0" i="0" u="none" strike="noStrike" cap="none" normalizeH="0" baseline="0">
                          <a:ln>
                            <a:noFill/>
                          </a:ln>
                          <a:solidFill>
                            <a:schemeClr val="tx1"/>
                          </a:solidFill>
                          <a:effectLst/>
                          <a:latin typeface="Tahoma" pitchFamily="34" charset="0"/>
                        </a:rPr>
                        <a:t>Elementos que se ven </a:t>
                      </a:r>
                      <a:r>
                        <a:rPr kumimoji="1" lang="es-ES" sz="1400" b="1" i="0" u="none" strike="noStrike" cap="none" normalizeH="0" baseline="0">
                          <a:ln>
                            <a:noFill/>
                          </a:ln>
                          <a:solidFill>
                            <a:schemeClr val="tx1"/>
                          </a:solidFill>
                          <a:effectLst/>
                          <a:latin typeface="Tahoma" pitchFamily="34" charset="0"/>
                        </a:rPr>
                        <a:t>desde fuera</a:t>
                      </a:r>
                      <a:r>
                        <a:rPr kumimoji="1" lang="es-ES" sz="1400" b="0" i="0" u="none" strike="noStrike" cap="none" normalizeH="0" baseline="0">
                          <a:ln>
                            <a:noFill/>
                          </a:ln>
                          <a:solidFill>
                            <a:schemeClr val="tx1"/>
                          </a:solidFill>
                          <a:effectLst/>
                          <a:latin typeface="Tahoma" pitchFamily="34" charset="0"/>
                        </a:rPr>
                        <a:t> del sistema</a:t>
                      </a:r>
                    </a:p>
                  </a:txBody>
                  <a:tcPr marT="45723" marB="45723"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38244">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75000"/>
                        <a:buFont typeface="Wingdings" pitchFamily="2" charset="2"/>
                        <a:buNone/>
                        <a:tabLst/>
                      </a:pPr>
                      <a:r>
                        <a:rPr kumimoji="1" lang="es-ES" sz="1600" b="1" i="0" u="none" strike="noStrike" cap="none" normalizeH="0" baseline="0">
                          <a:ln>
                            <a:noFill/>
                          </a:ln>
                          <a:solidFill>
                            <a:schemeClr val="bg1"/>
                          </a:solidFill>
                          <a:effectLst/>
                          <a:latin typeface="Tahoma" pitchFamily="34" charset="0"/>
                        </a:rPr>
                        <a:t>Modelo de despliegue</a:t>
                      </a:r>
                    </a:p>
                  </a:txBody>
                  <a:tcPr marT="45723" marB="45723"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accent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75000"/>
                        <a:buFont typeface="Wingdings" pitchFamily="2" charset="2"/>
                        <a:buNone/>
                        <a:tabLst/>
                      </a:pPr>
                      <a:r>
                        <a:rPr kumimoji="1" lang="es-ES" sz="1400" b="0" i="0" u="none" strike="noStrike" cap="none" normalizeH="0" baseline="0">
                          <a:ln>
                            <a:noFill/>
                          </a:ln>
                          <a:solidFill>
                            <a:schemeClr val="tx1"/>
                          </a:solidFill>
                          <a:effectLst/>
                          <a:latin typeface="Tahoma" pitchFamily="34" charset="0"/>
                        </a:rPr>
                        <a:t>Junto con la aplicación o el componente</a:t>
                      </a:r>
                    </a:p>
                  </a:txBody>
                  <a:tcPr marT="45723" marB="4572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75000"/>
                        <a:buFont typeface="Wingdings" pitchFamily="2" charset="2"/>
                        <a:buNone/>
                        <a:tabLst/>
                      </a:pPr>
                      <a:r>
                        <a:rPr kumimoji="1" lang="es-ES" sz="1400" b="0" i="0" u="none" strike="noStrike" cap="none" normalizeH="0" baseline="0">
                          <a:ln>
                            <a:noFill/>
                          </a:ln>
                          <a:solidFill>
                            <a:schemeClr val="tx1"/>
                          </a:solidFill>
                          <a:effectLst/>
                          <a:latin typeface="Tahoma" pitchFamily="34" charset="0"/>
                        </a:rPr>
                        <a:t>Despliegue “físico”</a:t>
                      </a:r>
                      <a:br>
                        <a:rPr kumimoji="1" lang="es-ES" sz="1400" b="0" i="0" u="none" strike="noStrike" cap="none" normalizeH="0" baseline="0">
                          <a:ln>
                            <a:noFill/>
                          </a:ln>
                          <a:solidFill>
                            <a:schemeClr val="tx1"/>
                          </a:solidFill>
                          <a:effectLst/>
                          <a:latin typeface="Tahoma" pitchFamily="34" charset="0"/>
                        </a:rPr>
                      </a:br>
                      <a:r>
                        <a:rPr kumimoji="1" lang="es-ES" sz="1400" b="0" i="0" u="none" strike="noStrike" cap="none" normalizeH="0" baseline="0">
                          <a:ln>
                            <a:noFill/>
                          </a:ln>
                          <a:solidFill>
                            <a:schemeClr val="tx1"/>
                          </a:solidFill>
                          <a:effectLst/>
                          <a:latin typeface="Tahoma" pitchFamily="34" charset="0"/>
                        </a:rPr>
                        <a:t>(</a:t>
                      </a:r>
                      <a:r>
                        <a:rPr kumimoji="1" lang="es-ES" sz="1400" b="1" i="0" u="none" strike="noStrike" cap="none" normalizeH="0" baseline="0">
                          <a:ln>
                            <a:noFill/>
                          </a:ln>
                          <a:solidFill>
                            <a:schemeClr val="tx1"/>
                          </a:solidFill>
                          <a:effectLst/>
                          <a:latin typeface="Tahoma" pitchFamily="34" charset="0"/>
                        </a:rPr>
                        <a:t>install-and-use</a:t>
                      </a:r>
                      <a:r>
                        <a:rPr kumimoji="1" lang="es-ES" sz="1400" b="0" i="0" u="none" strike="noStrike" cap="none" normalizeH="0" baseline="0">
                          <a:ln>
                            <a:noFill/>
                          </a:ln>
                          <a:solidFill>
                            <a:schemeClr val="tx1"/>
                          </a:solidFill>
                          <a:effectLst/>
                          <a:latin typeface="Tahoma" pitchFamily="34" charset="0"/>
                        </a:rPr>
                        <a:t>)</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75000"/>
                        <a:buFont typeface="Wingdings" pitchFamily="2" charset="2"/>
                        <a:buNone/>
                        <a:tabLst/>
                      </a:pPr>
                      <a:r>
                        <a:rPr kumimoji="1" lang="es-ES" sz="1400" b="0" i="0" u="none" strike="noStrike" cap="none" normalizeH="0" baseline="0">
                          <a:ln>
                            <a:noFill/>
                          </a:ln>
                          <a:solidFill>
                            <a:schemeClr val="tx1"/>
                          </a:solidFill>
                          <a:effectLst/>
                          <a:latin typeface="Tahoma" pitchFamily="34" charset="0"/>
                        </a:rPr>
                        <a:t>El software “existe” en algún lado </a:t>
                      </a:r>
                      <a:br>
                        <a:rPr kumimoji="1" lang="es-ES" sz="1400" b="0" i="0" u="none" strike="noStrike" cap="none" normalizeH="0" baseline="0">
                          <a:ln>
                            <a:noFill/>
                          </a:ln>
                          <a:solidFill>
                            <a:schemeClr val="tx1"/>
                          </a:solidFill>
                          <a:effectLst/>
                          <a:latin typeface="Tahoma" pitchFamily="34" charset="0"/>
                        </a:rPr>
                      </a:br>
                      <a:r>
                        <a:rPr kumimoji="1" lang="es-ES" sz="1400" b="0" i="0" u="none" strike="noStrike" cap="none" normalizeH="0" baseline="0">
                          <a:ln>
                            <a:noFill/>
                          </a:ln>
                          <a:solidFill>
                            <a:schemeClr val="tx1"/>
                          </a:solidFill>
                          <a:effectLst/>
                          <a:latin typeface="Tahoma" pitchFamily="34" charset="0"/>
                        </a:rPr>
                        <a:t>(</a:t>
                      </a:r>
                      <a:r>
                        <a:rPr kumimoji="1" lang="es-ES" sz="1400" b="1" i="0" u="none" strike="noStrike" cap="none" normalizeH="0" baseline="0">
                          <a:ln>
                            <a:noFill/>
                          </a:ln>
                          <a:solidFill>
                            <a:schemeClr val="tx1"/>
                          </a:solidFill>
                          <a:effectLst/>
                          <a:latin typeface="Tahoma" pitchFamily="34" charset="0"/>
                        </a:rPr>
                        <a:t>connect-and-use</a:t>
                      </a:r>
                      <a:r>
                        <a:rPr kumimoji="1" lang="es-ES" sz="1400" b="0" i="0" u="none" strike="noStrike" cap="none" normalizeH="0" baseline="0">
                          <a:ln>
                            <a:noFill/>
                          </a:ln>
                          <a:solidFill>
                            <a:schemeClr val="tx1"/>
                          </a:solidFill>
                          <a:effectLst/>
                          <a:latin typeface="Tahoma" pitchFamily="34" charset="0"/>
                        </a:rPr>
                        <a:t>)</a:t>
                      </a:r>
                    </a:p>
                  </a:txBody>
                  <a:tcPr marT="45723" marB="45723"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46202">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75000"/>
                        <a:buFont typeface="Wingdings" pitchFamily="2" charset="2"/>
                        <a:buNone/>
                        <a:tabLst/>
                      </a:pPr>
                      <a:r>
                        <a:rPr kumimoji="1" lang="es-ES" sz="1600" b="1" i="0" u="none" strike="noStrike" cap="none" normalizeH="0" baseline="0">
                          <a:ln>
                            <a:noFill/>
                          </a:ln>
                          <a:solidFill>
                            <a:schemeClr val="bg1"/>
                          </a:solidFill>
                          <a:effectLst/>
                          <a:latin typeface="Tahoma" pitchFamily="34" charset="0"/>
                        </a:rPr>
                        <a:t>Niveles de intercambio de información</a:t>
                      </a:r>
                    </a:p>
                  </a:txBody>
                  <a:tcPr marT="45723" marB="45723"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accent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75000"/>
                        <a:buFont typeface="Wingdings" pitchFamily="2" charset="2"/>
                        <a:buNone/>
                        <a:tabLst/>
                      </a:pPr>
                      <a:r>
                        <a:rPr kumimoji="1" lang="es-ES" sz="1400" b="0" i="0" u="none" strike="noStrike" cap="none" normalizeH="0" baseline="0">
                          <a:ln>
                            <a:noFill/>
                          </a:ln>
                          <a:solidFill>
                            <a:schemeClr val="tx1"/>
                          </a:solidFill>
                          <a:effectLst/>
                          <a:latin typeface="Tahoma" pitchFamily="34" charset="0"/>
                        </a:rPr>
                        <a:t>Mayoritariamente </a:t>
                      </a:r>
                      <a:r>
                        <a:rPr kumimoji="1" lang="es-ES" sz="1400" b="1" i="0" u="none" strike="noStrike" cap="none" normalizeH="0" baseline="0">
                          <a:ln>
                            <a:noFill/>
                          </a:ln>
                          <a:solidFill>
                            <a:schemeClr val="tx1"/>
                          </a:solidFill>
                          <a:effectLst/>
                          <a:latin typeface="Tahoma" pitchFamily="34" charset="0"/>
                        </a:rPr>
                        <a:t>dentro</a:t>
                      </a:r>
                      <a:r>
                        <a:rPr kumimoji="1" lang="es-ES" sz="1400" b="0" i="0" u="none" strike="noStrike" cap="none" normalizeH="0" baseline="0">
                          <a:ln>
                            <a:noFill/>
                          </a:ln>
                          <a:solidFill>
                            <a:schemeClr val="tx1"/>
                          </a:solidFill>
                          <a:effectLst/>
                          <a:latin typeface="Tahoma" pitchFamily="34" charset="0"/>
                        </a:rPr>
                        <a:t> de un componente software</a:t>
                      </a:r>
                    </a:p>
                  </a:txBody>
                  <a:tcPr marT="45723" marB="4572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75000"/>
                        <a:buFont typeface="Wingdings" pitchFamily="2" charset="2"/>
                        <a:buNone/>
                        <a:tabLst/>
                      </a:pPr>
                      <a:r>
                        <a:rPr kumimoji="1" lang="es-ES" sz="1400" b="0" i="0" u="none" strike="noStrike" cap="none" normalizeH="0" baseline="0">
                          <a:ln>
                            <a:noFill/>
                          </a:ln>
                          <a:solidFill>
                            <a:schemeClr val="tx1"/>
                          </a:solidFill>
                          <a:effectLst/>
                          <a:latin typeface="Tahoma" pitchFamily="34" charset="0"/>
                        </a:rPr>
                        <a:t>Mayoritariamente </a:t>
                      </a:r>
                      <a:r>
                        <a:rPr kumimoji="1" lang="es-ES" sz="1400" b="1" i="0" u="none" strike="noStrike" cap="none" normalizeH="0" baseline="0">
                          <a:ln>
                            <a:noFill/>
                          </a:ln>
                          <a:solidFill>
                            <a:schemeClr val="tx1"/>
                          </a:solidFill>
                          <a:effectLst/>
                          <a:latin typeface="Tahoma" pitchFamily="34" charset="0"/>
                        </a:rPr>
                        <a:t>dentro</a:t>
                      </a:r>
                      <a:r>
                        <a:rPr kumimoji="1" lang="es-ES" sz="1400" b="0" i="0" u="none" strike="noStrike" cap="none" normalizeH="0" baseline="0">
                          <a:ln>
                            <a:noFill/>
                          </a:ln>
                          <a:solidFill>
                            <a:schemeClr val="tx1"/>
                          </a:solidFill>
                          <a:effectLst/>
                          <a:latin typeface="Tahoma" pitchFamily="34" charset="0"/>
                        </a:rPr>
                        <a:t> de la empresa</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75000"/>
                        <a:buFont typeface="Wingdings" pitchFamily="2" charset="2"/>
                        <a:buNone/>
                        <a:tabLst/>
                      </a:pPr>
                      <a:r>
                        <a:rPr kumimoji="1" lang="es-ES" sz="1400" b="0" i="0" u="none" strike="noStrike" cap="none" normalizeH="0" baseline="0">
                          <a:ln>
                            <a:noFill/>
                          </a:ln>
                          <a:solidFill>
                            <a:schemeClr val="tx1"/>
                          </a:solidFill>
                          <a:effectLst/>
                          <a:latin typeface="Tahoma" pitchFamily="34" charset="0"/>
                        </a:rPr>
                        <a:t>Mayoritariamente </a:t>
                      </a:r>
                      <a:r>
                        <a:rPr kumimoji="1" lang="es-ES" sz="1400" b="1" i="0" u="none" strike="noStrike" cap="none" normalizeH="0" baseline="0">
                          <a:ln>
                            <a:noFill/>
                          </a:ln>
                          <a:solidFill>
                            <a:schemeClr val="tx1"/>
                          </a:solidFill>
                          <a:effectLst/>
                          <a:latin typeface="Tahoma" pitchFamily="34" charset="0"/>
                        </a:rPr>
                        <a:t>entre varias</a:t>
                      </a:r>
                      <a:r>
                        <a:rPr kumimoji="1" lang="es-ES" sz="1400" b="0" i="0" u="none" strike="noStrike" cap="none" normalizeH="0" baseline="0">
                          <a:ln>
                            <a:noFill/>
                          </a:ln>
                          <a:solidFill>
                            <a:schemeClr val="tx1"/>
                          </a:solidFill>
                          <a:effectLst/>
                          <a:latin typeface="Tahoma" pitchFamily="34" charset="0"/>
                        </a:rPr>
                        <a:t> empresas</a:t>
                      </a:r>
                    </a:p>
                  </a:txBody>
                  <a:tcPr marT="45723" marB="45723"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79164">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75000"/>
                        <a:buFont typeface="Wingdings" pitchFamily="2" charset="2"/>
                        <a:buNone/>
                        <a:tabLst/>
                      </a:pPr>
                      <a:r>
                        <a:rPr kumimoji="1" lang="es-ES" sz="1600" b="1" i="0" u="none" strike="noStrike" cap="none" normalizeH="0" baseline="0">
                          <a:ln>
                            <a:noFill/>
                          </a:ln>
                          <a:solidFill>
                            <a:schemeClr val="bg1"/>
                          </a:solidFill>
                          <a:effectLst/>
                          <a:latin typeface="Tahoma" pitchFamily="34" charset="0"/>
                        </a:rPr>
                        <a:t>Niveles de acoplamiento</a:t>
                      </a:r>
                    </a:p>
                  </a:txBody>
                  <a:tcPr marT="45723" marB="45723"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accent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75000"/>
                        <a:buFont typeface="Wingdings" pitchFamily="2" charset="2"/>
                        <a:buNone/>
                        <a:tabLst/>
                      </a:pPr>
                      <a:r>
                        <a:rPr kumimoji="1" lang="es-ES" sz="1400" b="0" i="0" u="none" strike="noStrike" cap="none" normalizeH="0" baseline="0">
                          <a:ln>
                            <a:noFill/>
                          </a:ln>
                          <a:solidFill>
                            <a:schemeClr val="tx1"/>
                          </a:solidFill>
                          <a:effectLst/>
                          <a:latin typeface="Tahoma" pitchFamily="34" charset="0"/>
                        </a:rPr>
                        <a:t>Fuerte</a:t>
                      </a:r>
                    </a:p>
                  </a:txBody>
                  <a:tcPr marT="45723" marB="4572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75000"/>
                        <a:buFont typeface="Wingdings" pitchFamily="2" charset="2"/>
                        <a:buNone/>
                        <a:tabLst/>
                      </a:pPr>
                      <a:r>
                        <a:rPr kumimoji="1" lang="es-ES" sz="1400" b="0" i="0" u="none" strike="noStrike" cap="none" normalizeH="0" baseline="0">
                          <a:ln>
                            <a:noFill/>
                          </a:ln>
                          <a:solidFill>
                            <a:schemeClr val="tx1"/>
                          </a:solidFill>
                          <a:effectLst/>
                          <a:latin typeface="Tahoma" pitchFamily="34" charset="0"/>
                        </a:rPr>
                        <a:t>Débil</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75000"/>
                        <a:buFont typeface="Wingdings" pitchFamily="2" charset="2"/>
                        <a:buNone/>
                        <a:tabLst/>
                      </a:pPr>
                      <a:r>
                        <a:rPr kumimoji="1" lang="es-ES" sz="1400" b="0" i="0" u="none" strike="noStrike" cap="none" normalizeH="0" baseline="0">
                          <a:ln>
                            <a:noFill/>
                          </a:ln>
                          <a:solidFill>
                            <a:schemeClr val="tx1"/>
                          </a:solidFill>
                          <a:effectLst/>
                          <a:latin typeface="Tahoma" pitchFamily="34" charset="0"/>
                        </a:rPr>
                        <a:t>Muy débil</a:t>
                      </a:r>
                    </a:p>
                  </a:txBody>
                  <a:tcPr marT="45723" marB="45723"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73131">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75000"/>
                        <a:buFont typeface="Wingdings" pitchFamily="2" charset="2"/>
                        <a:buNone/>
                        <a:tabLst/>
                      </a:pPr>
                      <a:r>
                        <a:rPr kumimoji="1" lang="es-ES" sz="1600" b="1" i="0" u="none" strike="noStrike" cap="none" normalizeH="0" baseline="0">
                          <a:ln>
                            <a:noFill/>
                          </a:ln>
                          <a:solidFill>
                            <a:schemeClr val="bg1"/>
                          </a:solidFill>
                          <a:effectLst/>
                          <a:latin typeface="Tahoma" pitchFamily="34" charset="0"/>
                        </a:rPr>
                        <a:t>Comunicación</a:t>
                      </a:r>
                    </a:p>
                  </a:txBody>
                  <a:tcPr marT="45723" marB="45723"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75000"/>
                        <a:buFont typeface="Wingdings" pitchFamily="2" charset="2"/>
                        <a:buNone/>
                        <a:tabLst/>
                      </a:pPr>
                      <a:r>
                        <a:rPr kumimoji="1" lang="es-ES" sz="1400" b="0" i="0" u="none" strike="noStrike" cap="none" normalizeH="0" baseline="0">
                          <a:ln>
                            <a:noFill/>
                          </a:ln>
                          <a:solidFill>
                            <a:schemeClr val="tx1"/>
                          </a:solidFill>
                          <a:effectLst/>
                          <a:latin typeface="Tahoma" pitchFamily="34" charset="0"/>
                        </a:rPr>
                        <a:t>Directa</a:t>
                      </a:r>
                    </a:p>
                  </a:txBody>
                  <a:tcPr marT="45723" marB="4572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75000"/>
                        <a:buFont typeface="Wingdings" pitchFamily="2" charset="2"/>
                        <a:buNone/>
                        <a:tabLst/>
                      </a:pPr>
                      <a:r>
                        <a:rPr kumimoji="1" lang="es-ES" sz="1400" b="0" i="0" u="none" strike="noStrike" cap="none" normalizeH="0" baseline="0">
                          <a:ln>
                            <a:noFill/>
                          </a:ln>
                          <a:solidFill>
                            <a:schemeClr val="tx1"/>
                          </a:solidFill>
                          <a:effectLst/>
                          <a:latin typeface="Tahoma" pitchFamily="34" charset="0"/>
                        </a:rPr>
                        <a:t>Middleware </a:t>
                      </a:r>
                      <a:br>
                        <a:rPr kumimoji="1" lang="es-ES" sz="1400" b="0" i="0" u="none" strike="noStrike" cap="none" normalizeH="0" baseline="0">
                          <a:ln>
                            <a:noFill/>
                          </a:ln>
                          <a:solidFill>
                            <a:schemeClr val="tx1"/>
                          </a:solidFill>
                          <a:effectLst/>
                          <a:latin typeface="Tahoma" pitchFamily="34" charset="0"/>
                        </a:rPr>
                      </a:br>
                      <a:r>
                        <a:rPr kumimoji="1" lang="es-ES" sz="1400" b="0" i="0" u="none" strike="noStrike" cap="none" normalizeH="0" baseline="0">
                          <a:ln>
                            <a:noFill/>
                          </a:ln>
                          <a:solidFill>
                            <a:schemeClr val="tx1"/>
                          </a:solidFill>
                          <a:effectLst/>
                          <a:latin typeface="Tahoma" pitchFamily="34" charset="0"/>
                        </a:rPr>
                        <a:t>(eg. IIOP)</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75000"/>
                        <a:buFont typeface="Wingdings" pitchFamily="2" charset="2"/>
                        <a:buNone/>
                        <a:tabLst/>
                      </a:pPr>
                      <a:r>
                        <a:rPr kumimoji="1" lang="es-ES_tradnl" sz="1400" b="0" i="0" u="none" strike="noStrike" cap="none" normalizeH="0" baseline="0">
                          <a:ln>
                            <a:noFill/>
                          </a:ln>
                          <a:solidFill>
                            <a:schemeClr val="tx1"/>
                          </a:solidFill>
                          <a:effectLst/>
                          <a:latin typeface="Tahoma" pitchFamily="34" charset="0"/>
                        </a:rPr>
                        <a:t>Web-based </a:t>
                      </a:r>
                    </a:p>
                    <a:p>
                      <a:pPr marL="0" marR="0" lvl="0" indent="0" algn="l" defTabSz="914400" rtl="0" eaLnBrk="0" fontAlgn="base" latinLnBrk="0" hangingPunct="0">
                        <a:lnSpc>
                          <a:spcPct val="100000"/>
                        </a:lnSpc>
                        <a:spcBef>
                          <a:spcPct val="20000"/>
                        </a:spcBef>
                        <a:spcAft>
                          <a:spcPct val="0"/>
                        </a:spcAft>
                        <a:buClr>
                          <a:schemeClr val="accent1"/>
                        </a:buClr>
                        <a:buSzPct val="75000"/>
                        <a:buFont typeface="Wingdings" pitchFamily="2" charset="2"/>
                        <a:buNone/>
                        <a:tabLst/>
                      </a:pPr>
                      <a:r>
                        <a:rPr kumimoji="1" lang="es-ES_tradnl" sz="1400" b="0" i="0" u="none" strike="noStrike" cap="none" normalizeH="0" baseline="0">
                          <a:ln>
                            <a:noFill/>
                          </a:ln>
                          <a:solidFill>
                            <a:schemeClr val="tx1"/>
                          </a:solidFill>
                          <a:effectLst/>
                          <a:latin typeface="Tahoma" pitchFamily="34" charset="0"/>
                        </a:rPr>
                        <a:t>(</a:t>
                      </a:r>
                      <a:r>
                        <a:rPr kumimoji="1" lang="es-ES" sz="1400" b="0" i="0" u="none" strike="noStrike" cap="none" normalizeH="0" baseline="0">
                          <a:ln>
                            <a:noFill/>
                          </a:ln>
                          <a:solidFill>
                            <a:schemeClr val="tx1"/>
                          </a:solidFill>
                          <a:effectLst/>
                          <a:latin typeface="Tahoma" pitchFamily="34" charset="0"/>
                        </a:rPr>
                        <a:t>SOAP/XML sobre http</a:t>
                      </a:r>
                      <a:r>
                        <a:rPr kumimoji="1" lang="es-ES_tradnl" sz="1400" b="0" i="0" u="none" strike="noStrike" cap="none" normalizeH="0" baseline="0">
                          <a:ln>
                            <a:noFill/>
                          </a:ln>
                          <a:solidFill>
                            <a:schemeClr val="tx1"/>
                          </a:solidFill>
                          <a:effectLst/>
                          <a:latin typeface="Tahoma" pitchFamily="34" charset="0"/>
                        </a:rPr>
                        <a:t>)</a:t>
                      </a:r>
                      <a:endParaRPr kumimoji="1" lang="es-ES" sz="1400" b="0" i="0" u="none" strike="noStrike" cap="none" normalizeH="0" baseline="0">
                        <a:ln>
                          <a:noFill/>
                        </a:ln>
                        <a:solidFill>
                          <a:schemeClr val="tx1"/>
                        </a:solidFill>
                        <a:effectLst/>
                        <a:latin typeface="Tahoma" pitchFamily="34" charset="0"/>
                      </a:endParaRPr>
                    </a:p>
                  </a:txBody>
                  <a:tcPr marT="45723" marB="45723"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31833">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75000"/>
                        <a:buFont typeface="Wingdings" pitchFamily="2" charset="2"/>
                        <a:buNone/>
                        <a:tabLst/>
                      </a:pPr>
                      <a:r>
                        <a:rPr kumimoji="1" lang="es-ES" sz="1600" b="1" i="0" u="none" strike="noStrike" cap="none" normalizeH="0" baseline="0">
                          <a:ln>
                            <a:noFill/>
                          </a:ln>
                          <a:solidFill>
                            <a:schemeClr val="bg1"/>
                          </a:solidFill>
                          <a:effectLst/>
                          <a:latin typeface="Tahoma" pitchFamily="34" charset="0"/>
                        </a:rPr>
                        <a:t>Granularidad</a:t>
                      </a:r>
                    </a:p>
                  </a:txBody>
                  <a:tcPr marT="45723" marB="45723"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75000"/>
                        <a:buFont typeface="Wingdings" pitchFamily="2" charset="2"/>
                        <a:buNone/>
                        <a:tabLst/>
                      </a:pPr>
                      <a:r>
                        <a:rPr kumimoji="1" lang="es-ES" sz="1400" b="0" i="0" u="none" strike="noStrike" cap="none" normalizeH="0" baseline="0">
                          <a:ln>
                            <a:noFill/>
                          </a:ln>
                          <a:solidFill>
                            <a:schemeClr val="tx1"/>
                          </a:solidFill>
                          <a:effectLst/>
                          <a:latin typeface="Tahoma" pitchFamily="34" charset="0"/>
                        </a:rPr>
                        <a:t>Pequeña</a:t>
                      </a:r>
                    </a:p>
                  </a:txBody>
                  <a:tcPr marT="45723" marB="4572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75000"/>
                        <a:buFont typeface="Wingdings" pitchFamily="2" charset="2"/>
                        <a:buNone/>
                        <a:tabLst/>
                      </a:pPr>
                      <a:r>
                        <a:rPr kumimoji="1" lang="es-ES" sz="1400" b="0" i="0" u="none" strike="noStrike" cap="none" normalizeH="0" baseline="0">
                          <a:ln>
                            <a:noFill/>
                          </a:ln>
                          <a:solidFill>
                            <a:schemeClr val="tx1"/>
                          </a:solidFill>
                          <a:effectLst/>
                          <a:latin typeface="Tahoma" pitchFamily="34" charset="0"/>
                        </a:rPr>
                        <a:t>Media-grande</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75000"/>
                        <a:buFont typeface="Wingdings" pitchFamily="2" charset="2"/>
                        <a:buNone/>
                        <a:tabLst/>
                      </a:pPr>
                      <a:r>
                        <a:rPr kumimoji="1" lang="es-ES" sz="1400" b="0" i="0" u="none" strike="noStrike" cap="none" normalizeH="0" baseline="0">
                          <a:ln>
                            <a:noFill/>
                          </a:ln>
                          <a:solidFill>
                            <a:schemeClr val="tx1"/>
                          </a:solidFill>
                          <a:effectLst/>
                          <a:latin typeface="Tahoma" pitchFamily="34" charset="0"/>
                        </a:rPr>
                        <a:t>Media-grande</a:t>
                      </a:r>
                    </a:p>
                  </a:txBody>
                  <a:tcPr marT="45723" marB="45723"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a:extLst>
              <a:ext uri="{FF2B5EF4-FFF2-40B4-BE49-F238E27FC236}">
                <a16:creationId xmlns:a16="http://schemas.microsoft.com/office/drawing/2014/main" id="{1646EB5C-6596-402D-BEBF-C6EBD96F7420}"/>
              </a:ext>
            </a:extLst>
          </p:cNvPr>
          <p:cNvSpPr>
            <a:spLocks noGrp="1"/>
          </p:cNvSpPr>
          <p:nvPr>
            <p:ph type="title"/>
          </p:nvPr>
        </p:nvSpPr>
        <p:spPr/>
        <p:txBody>
          <a:bodyPr/>
          <a:lstStyle/>
          <a:p>
            <a:pPr>
              <a:defRPr/>
            </a:pPr>
            <a:r>
              <a:rPr lang="es-ES" dirty="0"/>
              <a:t>Ejemplos funcionales </a:t>
            </a:r>
            <a:r>
              <a:rPr lang="es-ES" sz="2000" dirty="0"/>
              <a:t>(Bernardo, et al, 2017)</a:t>
            </a:r>
            <a:endParaRPr lang="es-ES" dirty="0"/>
          </a:p>
        </p:txBody>
      </p:sp>
      <p:sp>
        <p:nvSpPr>
          <p:cNvPr id="3" name="2 Marcador de contenido">
            <a:extLst>
              <a:ext uri="{FF2B5EF4-FFF2-40B4-BE49-F238E27FC236}">
                <a16:creationId xmlns:a16="http://schemas.microsoft.com/office/drawing/2014/main" id="{F9DF9EA9-4167-468E-9886-35A0E86C899F}"/>
              </a:ext>
            </a:extLst>
          </p:cNvPr>
          <p:cNvSpPr>
            <a:spLocks noGrp="1"/>
          </p:cNvSpPr>
          <p:nvPr>
            <p:ph idx="1"/>
          </p:nvPr>
        </p:nvSpPr>
        <p:spPr/>
        <p:txBody>
          <a:bodyPr>
            <a:normAutofit lnSpcReduction="10000"/>
          </a:bodyPr>
          <a:lstStyle/>
          <a:p>
            <a:pPr>
              <a:defRPr/>
            </a:pPr>
            <a:r>
              <a:rPr lang="es-ES" sz="3000" dirty="0"/>
              <a:t>A continuación se presentan dos Web </a:t>
            </a:r>
            <a:r>
              <a:rPr lang="es-ES" sz="3000" dirty="0" err="1"/>
              <a:t>Services</a:t>
            </a:r>
            <a:r>
              <a:rPr lang="es-ES" sz="3000" dirty="0"/>
              <a:t>:</a:t>
            </a:r>
          </a:p>
          <a:p>
            <a:pPr>
              <a:defRPr/>
            </a:pPr>
            <a:r>
              <a:rPr lang="es-ES" sz="3000" dirty="0"/>
              <a:t>- Operaciones Aritméticas</a:t>
            </a:r>
          </a:p>
          <a:p>
            <a:pPr>
              <a:defRPr/>
            </a:pPr>
            <a:r>
              <a:rPr lang="es-ES" sz="3000" dirty="0"/>
              <a:t>- </a:t>
            </a:r>
            <a:r>
              <a:rPr lang="es-ES" sz="3000" dirty="0" err="1"/>
              <a:t>Conversor</a:t>
            </a:r>
            <a:r>
              <a:rPr lang="es-ES" sz="3000" dirty="0"/>
              <a:t> de temperaturas</a:t>
            </a:r>
          </a:p>
          <a:p>
            <a:pPr>
              <a:defRPr/>
            </a:pPr>
            <a:r>
              <a:rPr lang="es-ES" sz="3000" dirty="0"/>
              <a:t>El primero se encuentra publicado en la maquina local y el segundo publicado en la Web.</a:t>
            </a:r>
          </a:p>
          <a:p>
            <a:pPr>
              <a:defRPr/>
            </a:pPr>
            <a:r>
              <a:rPr lang="es-ES" sz="3000" dirty="0"/>
              <a:t>Se muestran los servicios y su consumo a través de una aplicación web en ASP.NET</a:t>
            </a:r>
          </a:p>
          <a:p>
            <a:pPr>
              <a:defRPr/>
            </a:pPr>
            <a:endParaRPr lang="es-E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6FB58CF-815E-4023-8EAE-C961A479A0A7}"/>
              </a:ext>
            </a:extLst>
          </p:cNvPr>
          <p:cNvSpPr>
            <a:spLocks noGrp="1"/>
          </p:cNvSpPr>
          <p:nvPr>
            <p:ph type="title"/>
          </p:nvPr>
        </p:nvSpPr>
        <p:spPr/>
        <p:txBody>
          <a:bodyPr/>
          <a:lstStyle/>
          <a:p>
            <a:r>
              <a:rPr lang="es-CO" dirty="0"/>
              <a:t>Algunas empresas solo se dedican a integrar</a:t>
            </a:r>
          </a:p>
        </p:txBody>
      </p:sp>
      <p:sp>
        <p:nvSpPr>
          <p:cNvPr id="3" name="Marcador de contenido 2">
            <a:extLst>
              <a:ext uri="{FF2B5EF4-FFF2-40B4-BE49-F238E27FC236}">
                <a16:creationId xmlns:a16="http://schemas.microsoft.com/office/drawing/2014/main" id="{DDB410C5-E069-4DB3-AB95-6E3E800EE730}"/>
              </a:ext>
            </a:extLst>
          </p:cNvPr>
          <p:cNvSpPr>
            <a:spLocks noGrp="1"/>
          </p:cNvSpPr>
          <p:nvPr>
            <p:ph idx="1"/>
          </p:nvPr>
        </p:nvSpPr>
        <p:spPr/>
        <p:txBody>
          <a:bodyPr/>
          <a:lstStyle/>
          <a:p>
            <a:endParaRPr lang="es-CO"/>
          </a:p>
        </p:txBody>
      </p:sp>
      <p:pic>
        <p:nvPicPr>
          <p:cNvPr id="4" name="Imagen 3">
            <a:extLst>
              <a:ext uri="{FF2B5EF4-FFF2-40B4-BE49-F238E27FC236}">
                <a16:creationId xmlns:a16="http://schemas.microsoft.com/office/drawing/2014/main" id="{FDB77FCA-F0AF-449C-A163-78FE9D493CDA}"/>
              </a:ext>
            </a:extLst>
          </p:cNvPr>
          <p:cNvPicPr>
            <a:picLocks noChangeAspect="1"/>
          </p:cNvPicPr>
          <p:nvPr/>
        </p:nvPicPr>
        <p:blipFill>
          <a:blip r:embed="rId2"/>
          <a:stretch>
            <a:fillRect/>
          </a:stretch>
        </p:blipFill>
        <p:spPr>
          <a:xfrm>
            <a:off x="273666" y="1911667"/>
            <a:ext cx="8596668" cy="4772025"/>
          </a:xfrm>
          <a:prstGeom prst="rect">
            <a:avLst/>
          </a:prstGeom>
        </p:spPr>
      </p:pic>
    </p:spTree>
    <p:extLst>
      <p:ext uri="{BB962C8B-B14F-4D97-AF65-F5344CB8AC3E}">
        <p14:creationId xmlns:p14="http://schemas.microsoft.com/office/powerpoint/2010/main" val="201791972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a:extLst>
              <a:ext uri="{FF2B5EF4-FFF2-40B4-BE49-F238E27FC236}">
                <a16:creationId xmlns:a16="http://schemas.microsoft.com/office/drawing/2014/main" id="{A1461123-FAB6-446C-81F8-B70D786F7068}"/>
              </a:ext>
            </a:extLst>
          </p:cNvPr>
          <p:cNvSpPr>
            <a:spLocks noGrp="1"/>
          </p:cNvSpPr>
          <p:nvPr>
            <p:ph type="title"/>
          </p:nvPr>
        </p:nvSpPr>
        <p:spPr/>
        <p:txBody>
          <a:bodyPr/>
          <a:lstStyle/>
          <a:p>
            <a:pPr>
              <a:defRPr/>
            </a:pPr>
            <a:r>
              <a:rPr lang="es-ES" dirty="0"/>
              <a:t>Ejemplo funcional</a:t>
            </a:r>
            <a:br>
              <a:rPr lang="es-ES" dirty="0"/>
            </a:br>
            <a:r>
              <a:rPr lang="es-ES" dirty="0" err="1"/>
              <a:t>OperacionesAritméticas</a:t>
            </a:r>
            <a:endParaRPr lang="es-ES" dirty="0"/>
          </a:p>
        </p:txBody>
      </p:sp>
      <p:pic>
        <p:nvPicPr>
          <p:cNvPr id="29699" name="Picture 3">
            <a:extLst>
              <a:ext uri="{FF2B5EF4-FFF2-40B4-BE49-F238E27FC236}">
                <a16:creationId xmlns:a16="http://schemas.microsoft.com/office/drawing/2014/main" id="{39DD51A7-688E-4D23-A05C-3ACC5F086F0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313" y="1928813"/>
            <a:ext cx="8715375" cy="4503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a:extLst>
              <a:ext uri="{FF2B5EF4-FFF2-40B4-BE49-F238E27FC236}">
                <a16:creationId xmlns:a16="http://schemas.microsoft.com/office/drawing/2014/main" id="{EAF8D270-A04E-4E4A-9165-FFFF18F6C23D}"/>
              </a:ext>
            </a:extLst>
          </p:cNvPr>
          <p:cNvSpPr>
            <a:spLocks noGrp="1"/>
          </p:cNvSpPr>
          <p:nvPr>
            <p:ph type="title"/>
          </p:nvPr>
        </p:nvSpPr>
        <p:spPr>
          <a:xfrm>
            <a:off x="768096" y="585216"/>
            <a:ext cx="8196392" cy="1499616"/>
          </a:xfrm>
        </p:spPr>
        <p:txBody>
          <a:bodyPr/>
          <a:lstStyle/>
          <a:p>
            <a:pPr>
              <a:defRPr/>
            </a:pPr>
            <a:r>
              <a:rPr lang="es-ES" dirty="0"/>
              <a:t>Ejemplo funcional: Suma</a:t>
            </a:r>
          </a:p>
        </p:txBody>
      </p:sp>
      <p:sp>
        <p:nvSpPr>
          <p:cNvPr id="3" name="2 Marcador de contenido">
            <a:extLst>
              <a:ext uri="{FF2B5EF4-FFF2-40B4-BE49-F238E27FC236}">
                <a16:creationId xmlns:a16="http://schemas.microsoft.com/office/drawing/2014/main" id="{9A0191B0-2BE5-467D-9958-AC18E5C90AA4}"/>
              </a:ext>
            </a:extLst>
          </p:cNvPr>
          <p:cNvSpPr>
            <a:spLocks noGrp="1"/>
          </p:cNvSpPr>
          <p:nvPr>
            <p:ph idx="1"/>
          </p:nvPr>
        </p:nvSpPr>
        <p:spPr/>
        <p:txBody>
          <a:bodyPr/>
          <a:lstStyle/>
          <a:p>
            <a:pPr>
              <a:defRPr/>
            </a:pPr>
            <a:endParaRPr lang="es-ES"/>
          </a:p>
        </p:txBody>
      </p:sp>
      <p:pic>
        <p:nvPicPr>
          <p:cNvPr id="30724" name="Picture 3">
            <a:extLst>
              <a:ext uri="{FF2B5EF4-FFF2-40B4-BE49-F238E27FC236}">
                <a16:creationId xmlns:a16="http://schemas.microsoft.com/office/drawing/2014/main" id="{DC28919D-8DD9-4638-BBBB-3B682148319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714500"/>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a:extLst>
              <a:ext uri="{FF2B5EF4-FFF2-40B4-BE49-F238E27FC236}">
                <a16:creationId xmlns:a16="http://schemas.microsoft.com/office/drawing/2014/main" id="{BA3A6DC4-EF67-4C21-BC79-C4662546D2B7}"/>
              </a:ext>
            </a:extLst>
          </p:cNvPr>
          <p:cNvSpPr>
            <a:spLocks noGrp="1"/>
          </p:cNvSpPr>
          <p:nvPr>
            <p:ph type="title"/>
          </p:nvPr>
        </p:nvSpPr>
        <p:spPr/>
        <p:txBody>
          <a:bodyPr/>
          <a:lstStyle/>
          <a:p>
            <a:pPr>
              <a:defRPr/>
            </a:pPr>
            <a:r>
              <a:rPr lang="es-ES" dirty="0"/>
              <a:t>Ejemplo funcional: Resta</a:t>
            </a:r>
          </a:p>
        </p:txBody>
      </p:sp>
      <p:sp>
        <p:nvSpPr>
          <p:cNvPr id="3" name="2 Marcador de contenido">
            <a:extLst>
              <a:ext uri="{FF2B5EF4-FFF2-40B4-BE49-F238E27FC236}">
                <a16:creationId xmlns:a16="http://schemas.microsoft.com/office/drawing/2014/main" id="{21F2822A-440A-470E-A61D-4CA42F4CA42B}"/>
              </a:ext>
            </a:extLst>
          </p:cNvPr>
          <p:cNvSpPr>
            <a:spLocks noGrp="1"/>
          </p:cNvSpPr>
          <p:nvPr>
            <p:ph idx="1"/>
          </p:nvPr>
        </p:nvSpPr>
        <p:spPr/>
        <p:txBody>
          <a:bodyPr/>
          <a:lstStyle/>
          <a:p>
            <a:pPr>
              <a:defRPr/>
            </a:pPr>
            <a:endParaRPr lang="es-ES"/>
          </a:p>
        </p:txBody>
      </p:sp>
      <p:pic>
        <p:nvPicPr>
          <p:cNvPr id="31748" name="Picture 2">
            <a:extLst>
              <a:ext uri="{FF2B5EF4-FFF2-40B4-BE49-F238E27FC236}">
                <a16:creationId xmlns:a16="http://schemas.microsoft.com/office/drawing/2014/main" id="{3820CCA6-65CE-4246-8699-5DDACA5E3E2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714500"/>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a:extLst>
              <a:ext uri="{FF2B5EF4-FFF2-40B4-BE49-F238E27FC236}">
                <a16:creationId xmlns:a16="http://schemas.microsoft.com/office/drawing/2014/main" id="{77754FAC-50B6-46A8-852F-AE0182A8C75D}"/>
              </a:ext>
            </a:extLst>
          </p:cNvPr>
          <p:cNvSpPr>
            <a:spLocks noGrp="1"/>
          </p:cNvSpPr>
          <p:nvPr>
            <p:ph type="title"/>
          </p:nvPr>
        </p:nvSpPr>
        <p:spPr/>
        <p:txBody>
          <a:bodyPr/>
          <a:lstStyle/>
          <a:p>
            <a:pPr>
              <a:defRPr/>
            </a:pPr>
            <a:r>
              <a:rPr lang="es-ES" dirty="0"/>
              <a:t>Ejemplo funcional Multiplicación</a:t>
            </a:r>
          </a:p>
        </p:txBody>
      </p:sp>
      <p:sp>
        <p:nvSpPr>
          <p:cNvPr id="3" name="2 Marcador de contenido">
            <a:extLst>
              <a:ext uri="{FF2B5EF4-FFF2-40B4-BE49-F238E27FC236}">
                <a16:creationId xmlns:a16="http://schemas.microsoft.com/office/drawing/2014/main" id="{9BD442FC-EC9D-47F9-8D62-E862EACAA494}"/>
              </a:ext>
            </a:extLst>
          </p:cNvPr>
          <p:cNvSpPr>
            <a:spLocks noGrp="1"/>
          </p:cNvSpPr>
          <p:nvPr>
            <p:ph idx="1"/>
          </p:nvPr>
        </p:nvSpPr>
        <p:spPr/>
        <p:txBody>
          <a:bodyPr/>
          <a:lstStyle/>
          <a:p>
            <a:pPr>
              <a:defRPr/>
            </a:pPr>
            <a:endParaRPr lang="es-ES"/>
          </a:p>
        </p:txBody>
      </p:sp>
      <p:pic>
        <p:nvPicPr>
          <p:cNvPr id="32772" name="Picture 2">
            <a:extLst>
              <a:ext uri="{FF2B5EF4-FFF2-40B4-BE49-F238E27FC236}">
                <a16:creationId xmlns:a16="http://schemas.microsoft.com/office/drawing/2014/main" id="{39EC3565-F24F-44DA-8A4C-3A1A6D1B353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714500"/>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a:extLst>
              <a:ext uri="{FF2B5EF4-FFF2-40B4-BE49-F238E27FC236}">
                <a16:creationId xmlns:a16="http://schemas.microsoft.com/office/drawing/2014/main" id="{9785B88F-BBAC-4CEF-8432-3A2F65F21209}"/>
              </a:ext>
            </a:extLst>
          </p:cNvPr>
          <p:cNvSpPr>
            <a:spLocks noGrp="1"/>
          </p:cNvSpPr>
          <p:nvPr>
            <p:ph type="title"/>
          </p:nvPr>
        </p:nvSpPr>
        <p:spPr/>
        <p:txBody>
          <a:bodyPr/>
          <a:lstStyle/>
          <a:p>
            <a:pPr>
              <a:defRPr/>
            </a:pPr>
            <a:r>
              <a:rPr lang="es-ES" dirty="0"/>
              <a:t>Ejemplo funcional: División</a:t>
            </a:r>
          </a:p>
        </p:txBody>
      </p:sp>
      <p:sp>
        <p:nvSpPr>
          <p:cNvPr id="3" name="2 Marcador de contenido">
            <a:extLst>
              <a:ext uri="{FF2B5EF4-FFF2-40B4-BE49-F238E27FC236}">
                <a16:creationId xmlns:a16="http://schemas.microsoft.com/office/drawing/2014/main" id="{DB5CB3EB-58BC-4CA0-8427-E07FFE4598DA}"/>
              </a:ext>
            </a:extLst>
          </p:cNvPr>
          <p:cNvSpPr>
            <a:spLocks noGrp="1"/>
          </p:cNvSpPr>
          <p:nvPr>
            <p:ph idx="1"/>
          </p:nvPr>
        </p:nvSpPr>
        <p:spPr/>
        <p:txBody>
          <a:bodyPr/>
          <a:lstStyle/>
          <a:p>
            <a:pPr>
              <a:defRPr/>
            </a:pPr>
            <a:endParaRPr lang="es-ES" dirty="0"/>
          </a:p>
        </p:txBody>
      </p:sp>
      <p:pic>
        <p:nvPicPr>
          <p:cNvPr id="33796" name="Picture 2">
            <a:extLst>
              <a:ext uri="{FF2B5EF4-FFF2-40B4-BE49-F238E27FC236}">
                <a16:creationId xmlns:a16="http://schemas.microsoft.com/office/drawing/2014/main" id="{1FEF0F31-2E34-4CEF-92D2-0809FE34B6E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714500"/>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a:extLst>
              <a:ext uri="{FF2B5EF4-FFF2-40B4-BE49-F238E27FC236}">
                <a16:creationId xmlns:a16="http://schemas.microsoft.com/office/drawing/2014/main" id="{8E07D196-2A37-4BA8-B3F3-8BAEB8BABC74}"/>
              </a:ext>
            </a:extLst>
          </p:cNvPr>
          <p:cNvSpPr>
            <a:spLocks noGrp="1"/>
          </p:cNvSpPr>
          <p:nvPr>
            <p:ph type="title"/>
          </p:nvPr>
        </p:nvSpPr>
        <p:spPr/>
        <p:txBody>
          <a:bodyPr>
            <a:normAutofit/>
          </a:bodyPr>
          <a:lstStyle/>
          <a:p>
            <a:pPr>
              <a:defRPr/>
            </a:pPr>
            <a:r>
              <a:rPr lang="es-ES" sz="3200" dirty="0"/>
              <a:t>Ejemplo funcional</a:t>
            </a:r>
            <a:br>
              <a:rPr lang="es-ES" sz="3200" dirty="0"/>
            </a:br>
            <a:r>
              <a:rPr lang="es-ES" sz="3200" dirty="0"/>
              <a:t>Respuesta del servicio - Multiplicación</a:t>
            </a:r>
          </a:p>
        </p:txBody>
      </p:sp>
      <p:pic>
        <p:nvPicPr>
          <p:cNvPr id="34819" name="Picture 2">
            <a:extLst>
              <a:ext uri="{FF2B5EF4-FFF2-40B4-BE49-F238E27FC236}">
                <a16:creationId xmlns:a16="http://schemas.microsoft.com/office/drawing/2014/main" id="{AAA4A864-9E73-4AD8-8D0B-3E96CC57ABBB}"/>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857375" y="1928813"/>
            <a:ext cx="5429250" cy="30543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pic>
        <p:nvPicPr>
          <p:cNvPr id="34820" name="Picture 4">
            <a:extLst>
              <a:ext uri="{FF2B5EF4-FFF2-40B4-BE49-F238E27FC236}">
                <a16:creationId xmlns:a16="http://schemas.microsoft.com/office/drawing/2014/main" id="{A0E0C728-E9A5-4EA3-850A-30A997A53CA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41797" b="80209"/>
          <a:stretch>
            <a:fillRect/>
          </a:stretch>
        </p:blipFill>
        <p:spPr bwMode="auto">
          <a:xfrm>
            <a:off x="1000125" y="5214938"/>
            <a:ext cx="7096125" cy="1357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a:extLst>
              <a:ext uri="{FF2B5EF4-FFF2-40B4-BE49-F238E27FC236}">
                <a16:creationId xmlns:a16="http://schemas.microsoft.com/office/drawing/2014/main" id="{CCADF3A7-7923-4184-935C-DEA3B5700ECC}"/>
              </a:ext>
            </a:extLst>
          </p:cNvPr>
          <p:cNvSpPr>
            <a:spLocks noGrp="1"/>
          </p:cNvSpPr>
          <p:nvPr>
            <p:ph type="title"/>
          </p:nvPr>
        </p:nvSpPr>
        <p:spPr/>
        <p:txBody>
          <a:bodyPr/>
          <a:lstStyle/>
          <a:p>
            <a:pPr>
              <a:defRPr/>
            </a:pPr>
            <a:r>
              <a:rPr lang="es-ES" dirty="0"/>
              <a:t>Ejemplo funcional</a:t>
            </a:r>
            <a:br>
              <a:rPr lang="es-ES" dirty="0"/>
            </a:br>
            <a:r>
              <a:rPr lang="es-ES" dirty="0"/>
              <a:t>Consumo del Web </a:t>
            </a:r>
            <a:r>
              <a:rPr lang="es-ES" dirty="0" err="1"/>
              <a:t>Service</a:t>
            </a:r>
            <a:endParaRPr lang="es-ES" dirty="0"/>
          </a:p>
        </p:txBody>
      </p:sp>
      <p:pic>
        <p:nvPicPr>
          <p:cNvPr id="35843" name="Picture 3" descr="D:\Didier\Mis imágenes\calculadora.png">
            <a:extLst>
              <a:ext uri="{FF2B5EF4-FFF2-40B4-BE49-F238E27FC236}">
                <a16:creationId xmlns:a16="http://schemas.microsoft.com/office/drawing/2014/main" id="{54AC19F4-2B71-47A8-ADB3-A83C2792773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5813" y="2000250"/>
            <a:ext cx="7602537" cy="435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a:extLst>
              <a:ext uri="{FF2B5EF4-FFF2-40B4-BE49-F238E27FC236}">
                <a16:creationId xmlns:a16="http://schemas.microsoft.com/office/drawing/2014/main" id="{A249B8D8-DDA5-42DC-89A2-12C79C6205D8}"/>
              </a:ext>
            </a:extLst>
          </p:cNvPr>
          <p:cNvSpPr>
            <a:spLocks noGrp="1"/>
          </p:cNvSpPr>
          <p:nvPr>
            <p:ph type="title"/>
          </p:nvPr>
        </p:nvSpPr>
        <p:spPr/>
        <p:txBody>
          <a:bodyPr/>
          <a:lstStyle/>
          <a:p>
            <a:pPr>
              <a:defRPr/>
            </a:pPr>
            <a:r>
              <a:rPr lang="es-ES" dirty="0"/>
              <a:t>Ejemplo funcional</a:t>
            </a:r>
            <a:br>
              <a:rPr lang="es-ES" dirty="0"/>
            </a:br>
            <a:r>
              <a:rPr lang="es-ES" dirty="0"/>
              <a:t>Consumo del Web </a:t>
            </a:r>
            <a:r>
              <a:rPr lang="es-ES" dirty="0" err="1"/>
              <a:t>Service</a:t>
            </a:r>
            <a:endParaRPr lang="es-ES" dirty="0"/>
          </a:p>
        </p:txBody>
      </p:sp>
      <p:pic>
        <p:nvPicPr>
          <p:cNvPr id="36867" name="Picture 2" descr="D:\Didier\Mis imágenes\calculadora_suma.png">
            <a:extLst>
              <a:ext uri="{FF2B5EF4-FFF2-40B4-BE49-F238E27FC236}">
                <a16:creationId xmlns:a16="http://schemas.microsoft.com/office/drawing/2014/main" id="{96854F28-45AA-4E91-AA96-228A401AB39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5813" y="1714500"/>
            <a:ext cx="3143250" cy="195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68" name="Picture 3">
            <a:extLst>
              <a:ext uri="{FF2B5EF4-FFF2-40B4-BE49-F238E27FC236}">
                <a16:creationId xmlns:a16="http://schemas.microsoft.com/office/drawing/2014/main" id="{3B593EC2-AA1A-4AB1-9143-A15141CC903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0625" y="1714500"/>
            <a:ext cx="3038475" cy="187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pic>
        <p:nvPicPr>
          <p:cNvPr id="36869" name="Picture 4">
            <a:extLst>
              <a:ext uri="{FF2B5EF4-FFF2-40B4-BE49-F238E27FC236}">
                <a16:creationId xmlns:a16="http://schemas.microsoft.com/office/drawing/2014/main" id="{F7F2FB80-B482-4433-BEDF-CE1B0DF7B87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5813" y="4286250"/>
            <a:ext cx="3086100" cy="192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pic>
        <p:nvPicPr>
          <p:cNvPr id="36870" name="Picture 6">
            <a:extLst>
              <a:ext uri="{FF2B5EF4-FFF2-40B4-BE49-F238E27FC236}">
                <a16:creationId xmlns:a16="http://schemas.microsoft.com/office/drawing/2014/main" id="{4190301D-85FF-4E37-B155-ADBBC8C1EE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00625" y="4286250"/>
            <a:ext cx="3086100" cy="191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
        <p:nvSpPr>
          <p:cNvPr id="36871" name="8 CuadroTexto">
            <a:extLst>
              <a:ext uri="{FF2B5EF4-FFF2-40B4-BE49-F238E27FC236}">
                <a16:creationId xmlns:a16="http://schemas.microsoft.com/office/drawing/2014/main" id="{B5538B50-D3EE-4FB2-8017-F1EFF167A98A}"/>
              </a:ext>
            </a:extLst>
          </p:cNvPr>
          <p:cNvSpPr txBox="1">
            <a:spLocks noChangeArrowheads="1"/>
          </p:cNvSpPr>
          <p:nvPr/>
        </p:nvSpPr>
        <p:spPr bwMode="auto">
          <a:xfrm>
            <a:off x="1857375" y="3643313"/>
            <a:ext cx="8858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s-ES" altLang="es-CO"/>
              <a:t>Suma</a:t>
            </a:r>
          </a:p>
        </p:txBody>
      </p:sp>
      <p:sp>
        <p:nvSpPr>
          <p:cNvPr id="36872" name="9 CuadroTexto">
            <a:extLst>
              <a:ext uri="{FF2B5EF4-FFF2-40B4-BE49-F238E27FC236}">
                <a16:creationId xmlns:a16="http://schemas.microsoft.com/office/drawing/2014/main" id="{E356C3CE-D61E-4A63-A883-D492CE7A5CC2}"/>
              </a:ext>
            </a:extLst>
          </p:cNvPr>
          <p:cNvSpPr txBox="1">
            <a:spLocks noChangeArrowheads="1"/>
          </p:cNvSpPr>
          <p:nvPr/>
        </p:nvSpPr>
        <p:spPr bwMode="auto">
          <a:xfrm>
            <a:off x="6143625" y="3643313"/>
            <a:ext cx="8667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s-ES" altLang="es-CO"/>
              <a:t>Resta</a:t>
            </a:r>
          </a:p>
        </p:txBody>
      </p:sp>
      <p:sp>
        <p:nvSpPr>
          <p:cNvPr id="36873" name="10 CuadroTexto">
            <a:extLst>
              <a:ext uri="{FF2B5EF4-FFF2-40B4-BE49-F238E27FC236}">
                <a16:creationId xmlns:a16="http://schemas.microsoft.com/office/drawing/2014/main" id="{254899DD-04B0-4C7A-9A78-CB509107C899}"/>
              </a:ext>
            </a:extLst>
          </p:cNvPr>
          <p:cNvSpPr txBox="1">
            <a:spLocks noChangeArrowheads="1"/>
          </p:cNvSpPr>
          <p:nvPr/>
        </p:nvSpPr>
        <p:spPr bwMode="auto">
          <a:xfrm>
            <a:off x="1285875" y="6215063"/>
            <a:ext cx="19923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s-ES" altLang="es-CO"/>
              <a:t>Multiplicación</a:t>
            </a:r>
          </a:p>
        </p:txBody>
      </p:sp>
      <p:sp>
        <p:nvSpPr>
          <p:cNvPr id="36874" name="11 CuadroTexto">
            <a:extLst>
              <a:ext uri="{FF2B5EF4-FFF2-40B4-BE49-F238E27FC236}">
                <a16:creationId xmlns:a16="http://schemas.microsoft.com/office/drawing/2014/main" id="{C9A24A35-1B45-458E-8DB9-61D740A67D93}"/>
              </a:ext>
            </a:extLst>
          </p:cNvPr>
          <p:cNvSpPr txBox="1">
            <a:spLocks noChangeArrowheads="1"/>
          </p:cNvSpPr>
          <p:nvPr/>
        </p:nvSpPr>
        <p:spPr bwMode="auto">
          <a:xfrm>
            <a:off x="6000750" y="6215063"/>
            <a:ext cx="1244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s-ES" altLang="es-CO"/>
              <a:t>División</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a:extLst>
              <a:ext uri="{FF2B5EF4-FFF2-40B4-BE49-F238E27FC236}">
                <a16:creationId xmlns:a16="http://schemas.microsoft.com/office/drawing/2014/main" id="{59407D74-C0A2-4B57-BE24-F0127922983F}"/>
              </a:ext>
            </a:extLst>
          </p:cNvPr>
          <p:cNvSpPr>
            <a:spLocks noGrp="1"/>
          </p:cNvSpPr>
          <p:nvPr>
            <p:ph type="title"/>
          </p:nvPr>
        </p:nvSpPr>
        <p:spPr/>
        <p:txBody>
          <a:bodyPr/>
          <a:lstStyle/>
          <a:p>
            <a:pPr>
              <a:defRPr/>
            </a:pPr>
            <a:r>
              <a:rPr lang="es-ES" dirty="0"/>
              <a:t>Ejemplo funcional 2</a:t>
            </a:r>
            <a:br>
              <a:rPr lang="es-ES" dirty="0"/>
            </a:br>
            <a:r>
              <a:rPr lang="es-ES" dirty="0" err="1"/>
              <a:t>Conversor</a:t>
            </a:r>
            <a:r>
              <a:rPr lang="es-ES" dirty="0"/>
              <a:t> de temperaturas</a:t>
            </a:r>
          </a:p>
        </p:txBody>
      </p:sp>
      <p:sp>
        <p:nvSpPr>
          <p:cNvPr id="3" name="2 Marcador de contenido">
            <a:extLst>
              <a:ext uri="{FF2B5EF4-FFF2-40B4-BE49-F238E27FC236}">
                <a16:creationId xmlns:a16="http://schemas.microsoft.com/office/drawing/2014/main" id="{24CF726D-1BDC-40CD-A277-2CE36EC2D741}"/>
              </a:ext>
            </a:extLst>
          </p:cNvPr>
          <p:cNvSpPr>
            <a:spLocks noGrp="1"/>
          </p:cNvSpPr>
          <p:nvPr>
            <p:ph idx="1"/>
          </p:nvPr>
        </p:nvSpPr>
        <p:spPr/>
        <p:txBody>
          <a:bodyPr/>
          <a:lstStyle/>
          <a:p>
            <a:pPr>
              <a:defRPr/>
            </a:pPr>
            <a:r>
              <a:rPr lang="es-ES" sz="1800" dirty="0"/>
              <a:t>El servicio se encuentra en la  URL</a:t>
            </a:r>
          </a:p>
          <a:p>
            <a:pPr>
              <a:defRPr/>
            </a:pPr>
            <a:r>
              <a:rPr lang="es-ES" sz="1800" dirty="0"/>
              <a:t>http://www.elguille.info/Net/WebServices/CelsiusFahrenheit.asmx</a:t>
            </a:r>
          </a:p>
        </p:txBody>
      </p:sp>
      <p:pic>
        <p:nvPicPr>
          <p:cNvPr id="37892" name="Picture 3">
            <a:extLst>
              <a:ext uri="{FF2B5EF4-FFF2-40B4-BE49-F238E27FC236}">
                <a16:creationId xmlns:a16="http://schemas.microsoft.com/office/drawing/2014/main" id="{10BB3025-9D3A-4480-A3D6-5C8F7FF915A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714625"/>
            <a:ext cx="9102725" cy="414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a:extLst>
              <a:ext uri="{FF2B5EF4-FFF2-40B4-BE49-F238E27FC236}">
                <a16:creationId xmlns:a16="http://schemas.microsoft.com/office/drawing/2014/main" id="{07C42A3A-10A9-49B2-A4DE-CFD8A3B4C065}"/>
              </a:ext>
            </a:extLst>
          </p:cNvPr>
          <p:cNvSpPr>
            <a:spLocks noGrp="1"/>
          </p:cNvSpPr>
          <p:nvPr>
            <p:ph type="title"/>
          </p:nvPr>
        </p:nvSpPr>
        <p:spPr/>
        <p:txBody>
          <a:bodyPr/>
          <a:lstStyle/>
          <a:p>
            <a:pPr>
              <a:defRPr/>
            </a:pPr>
            <a:r>
              <a:rPr lang="es-ES" sz="2400" dirty="0"/>
              <a:t>Ejemplo funcional 2</a:t>
            </a:r>
            <a:br>
              <a:rPr lang="es-ES" sz="2400" dirty="0"/>
            </a:br>
            <a:r>
              <a:rPr lang="es-ES" sz="2400" dirty="0"/>
              <a:t>Consumo de servicio de Conversión de temperaturas</a:t>
            </a:r>
          </a:p>
        </p:txBody>
      </p:sp>
      <p:pic>
        <p:nvPicPr>
          <p:cNvPr id="38915" name="Picture 3">
            <a:extLst>
              <a:ext uri="{FF2B5EF4-FFF2-40B4-BE49-F238E27FC236}">
                <a16:creationId xmlns:a16="http://schemas.microsoft.com/office/drawing/2014/main" id="{63744E23-41B2-441C-ACF6-8D3DACEFC0C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5813" y="2500313"/>
            <a:ext cx="7753350" cy="335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3DBB4854-4E45-4748-802E-06F5B9F7E3D6}"/>
              </a:ext>
            </a:extLst>
          </p:cNvPr>
          <p:cNvSpPr>
            <a:spLocks noGrp="1"/>
          </p:cNvSpPr>
          <p:nvPr>
            <p:ph type="title"/>
          </p:nvPr>
        </p:nvSpPr>
        <p:spPr>
          <a:xfrm>
            <a:off x="768096" y="585216"/>
            <a:ext cx="2350185" cy="1499616"/>
          </a:xfrm>
        </p:spPr>
        <p:txBody>
          <a:bodyPr>
            <a:normAutofit/>
          </a:bodyPr>
          <a:lstStyle/>
          <a:p>
            <a:r>
              <a:rPr lang="es-CO" sz="3200"/>
              <a:t>Oportunidades en Salud</a:t>
            </a:r>
          </a:p>
        </p:txBody>
      </p:sp>
      <p:sp>
        <p:nvSpPr>
          <p:cNvPr id="3" name="Marcador de contenido 2">
            <a:extLst>
              <a:ext uri="{FF2B5EF4-FFF2-40B4-BE49-F238E27FC236}">
                <a16:creationId xmlns:a16="http://schemas.microsoft.com/office/drawing/2014/main" id="{E68C2D77-BAD9-4B92-89CC-60FC3C36E206}"/>
              </a:ext>
            </a:extLst>
          </p:cNvPr>
          <p:cNvSpPr>
            <a:spLocks noGrp="1"/>
          </p:cNvSpPr>
          <p:nvPr>
            <p:ph idx="1"/>
          </p:nvPr>
        </p:nvSpPr>
        <p:spPr>
          <a:xfrm>
            <a:off x="768096" y="2286000"/>
            <a:ext cx="2350185" cy="3931920"/>
          </a:xfrm>
        </p:spPr>
        <p:txBody>
          <a:bodyPr>
            <a:normAutofit/>
          </a:bodyPr>
          <a:lstStyle/>
          <a:p>
            <a:endParaRPr lang="es-CO" sz="1400"/>
          </a:p>
        </p:txBody>
      </p:sp>
      <p:pic>
        <p:nvPicPr>
          <p:cNvPr id="4" name="Marcador de contenido 4" descr="Imagen que contiene texto, mapa&#10;&#10;Descripción generada con confianza muy alta">
            <a:extLst>
              <a:ext uri="{FF2B5EF4-FFF2-40B4-BE49-F238E27FC236}">
                <a16:creationId xmlns:a16="http://schemas.microsoft.com/office/drawing/2014/main" id="{EF9852D5-30D9-44AF-929C-554E9EA5EED8}"/>
              </a:ext>
            </a:extLst>
          </p:cNvPr>
          <p:cNvPicPr>
            <a:picLocks noChangeAspect="1"/>
          </p:cNvPicPr>
          <p:nvPr/>
        </p:nvPicPr>
        <p:blipFill>
          <a:blip r:embed="rId2"/>
          <a:stretch>
            <a:fillRect/>
          </a:stretch>
        </p:blipFill>
        <p:spPr>
          <a:xfrm>
            <a:off x="56903" y="-99392"/>
            <a:ext cx="9087097" cy="7860339"/>
          </a:xfrm>
          <a:prstGeom prst="rect">
            <a:avLst/>
          </a:prstGeom>
        </p:spPr>
      </p:pic>
    </p:spTree>
    <p:extLst>
      <p:ext uri="{BB962C8B-B14F-4D97-AF65-F5344CB8AC3E}">
        <p14:creationId xmlns:p14="http://schemas.microsoft.com/office/powerpoint/2010/main" val="100956796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4" name="Rectangle 2">
            <a:extLst>
              <a:ext uri="{FF2B5EF4-FFF2-40B4-BE49-F238E27FC236}">
                <a16:creationId xmlns:a16="http://schemas.microsoft.com/office/drawing/2014/main" id="{C470551A-4C8B-452B-9D1F-D49A428122E4}"/>
              </a:ext>
            </a:extLst>
          </p:cNvPr>
          <p:cNvSpPr>
            <a:spLocks noGrp="1" noChangeArrowheads="1"/>
          </p:cNvSpPr>
          <p:nvPr>
            <p:ph type="ctrTitle"/>
          </p:nvPr>
        </p:nvSpPr>
        <p:spPr>
          <a:xfrm>
            <a:off x="395536" y="5373216"/>
            <a:ext cx="5832648" cy="762000"/>
          </a:xfrm>
        </p:spPr>
        <p:txBody>
          <a:bodyPr>
            <a:normAutofit fontScale="90000"/>
          </a:bodyPr>
          <a:lstStyle/>
          <a:p>
            <a:pPr>
              <a:defRPr/>
            </a:pPr>
            <a:r>
              <a:rPr lang="es-VE" sz="4000" dirty="0"/>
              <a:t>Sobre la interoperabilidad de componentes y sistemas en salud</a:t>
            </a:r>
            <a:endParaRPr lang="en-US" sz="4000" dirty="0"/>
          </a:p>
        </p:txBody>
      </p:sp>
    </p:spTree>
    <p:extLst>
      <p:ext uri="{BB962C8B-B14F-4D97-AF65-F5344CB8AC3E}">
        <p14:creationId xmlns:p14="http://schemas.microsoft.com/office/powerpoint/2010/main" val="1411981113"/>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1BE72EC8-4DB2-49EB-BB51-095D8D8571E3}"/>
              </a:ext>
            </a:extLst>
          </p:cNvPr>
          <p:cNvSpPr>
            <a:spLocks noGrp="1"/>
          </p:cNvSpPr>
          <p:nvPr>
            <p:ph type="title"/>
          </p:nvPr>
        </p:nvSpPr>
        <p:spPr/>
        <p:txBody>
          <a:bodyPr>
            <a:normAutofit fontScale="90000"/>
          </a:bodyPr>
          <a:lstStyle/>
          <a:p>
            <a:r>
              <a:rPr lang="en-US" dirty="0"/>
              <a:t>FIHR: Fast Healthcare Interoperability Resources </a:t>
            </a:r>
            <a:r>
              <a:rPr lang="en-US" sz="2700" dirty="0"/>
              <a:t>(</a:t>
            </a:r>
            <a:r>
              <a:rPr lang="en-US" sz="2700" dirty="0" err="1"/>
              <a:t>pronunciado</a:t>
            </a:r>
            <a:r>
              <a:rPr lang="en-US" sz="2700" dirty="0"/>
              <a:t> “fire”) </a:t>
            </a:r>
            <a:endParaRPr lang="es-CO" dirty="0"/>
          </a:p>
        </p:txBody>
      </p:sp>
      <p:sp>
        <p:nvSpPr>
          <p:cNvPr id="3" name="Marcador de contenido 2">
            <a:extLst>
              <a:ext uri="{FF2B5EF4-FFF2-40B4-BE49-F238E27FC236}">
                <a16:creationId xmlns:a16="http://schemas.microsoft.com/office/drawing/2014/main" id="{6FEE12FA-A059-4D6D-83A9-0C7A70CE9652}"/>
              </a:ext>
            </a:extLst>
          </p:cNvPr>
          <p:cNvSpPr>
            <a:spLocks noGrp="1"/>
          </p:cNvSpPr>
          <p:nvPr>
            <p:ph idx="1"/>
          </p:nvPr>
        </p:nvSpPr>
        <p:spPr>
          <a:xfrm>
            <a:off x="768097" y="2286000"/>
            <a:ext cx="4884024" cy="4023360"/>
          </a:xfrm>
        </p:spPr>
        <p:txBody>
          <a:bodyPr/>
          <a:lstStyle/>
          <a:p>
            <a:r>
              <a:rPr lang="es-ES" dirty="0"/>
              <a:t>Se trata del último estándar desarrollado y promovido por la organización internacional </a:t>
            </a:r>
            <a:r>
              <a:rPr lang="es-ES" b="1" dirty="0"/>
              <a:t>HL7</a:t>
            </a:r>
            <a:r>
              <a:rPr lang="es-ES" dirty="0"/>
              <a:t> (</a:t>
            </a:r>
            <a:r>
              <a:rPr lang="es-ES" dirty="0" err="1">
                <a:hlinkClick r:id="rId2" tooltip="Health Level Seven"/>
              </a:rPr>
              <a:t>Health</a:t>
            </a:r>
            <a:r>
              <a:rPr lang="es-ES" dirty="0">
                <a:hlinkClick r:id="rId2" tooltip="Health Level Seven"/>
              </a:rPr>
              <a:t> </a:t>
            </a:r>
            <a:r>
              <a:rPr lang="es-ES" dirty="0" err="1">
                <a:hlinkClick r:id="rId2" tooltip="Health Level Seven"/>
              </a:rPr>
              <a:t>Level</a:t>
            </a:r>
            <a:r>
              <a:rPr lang="es-ES" dirty="0">
                <a:hlinkClick r:id="rId2" tooltip="Health Level Seven"/>
              </a:rPr>
              <a:t> </a:t>
            </a:r>
            <a:r>
              <a:rPr lang="es-ES" dirty="0" err="1">
                <a:hlinkClick r:id="rId2" tooltip="Health Level Seven"/>
              </a:rPr>
              <a:t>Seven</a:t>
            </a:r>
            <a:r>
              <a:rPr lang="es-ES" dirty="0"/>
              <a:t>).</a:t>
            </a:r>
            <a:endParaRPr lang="es-CO" dirty="0"/>
          </a:p>
        </p:txBody>
      </p:sp>
      <p:pic>
        <p:nvPicPr>
          <p:cNvPr id="5" name="Imagen 4" descr="Imagen que contiene texto&#10;&#10;Descripción generada con confianza muy alta">
            <a:extLst>
              <a:ext uri="{FF2B5EF4-FFF2-40B4-BE49-F238E27FC236}">
                <a16:creationId xmlns:a16="http://schemas.microsoft.com/office/drawing/2014/main" id="{9206DBF8-DCFD-4B4C-A23B-E46D8922271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59049" y="2092226"/>
            <a:ext cx="2984148" cy="4023360"/>
          </a:xfrm>
          <a:prstGeom prst="rect">
            <a:avLst/>
          </a:prstGeom>
        </p:spPr>
      </p:pic>
      <p:pic>
        <p:nvPicPr>
          <p:cNvPr id="9" name="Imagen 8" descr="Imagen que contiene captura de pantalla&#10;&#10;Descripción generada con confianza muy alta">
            <a:extLst>
              <a:ext uri="{FF2B5EF4-FFF2-40B4-BE49-F238E27FC236}">
                <a16:creationId xmlns:a16="http://schemas.microsoft.com/office/drawing/2014/main" id="{2405689A-3212-4D4B-8B19-56065CD335B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68633" y="3396474"/>
            <a:ext cx="5482952" cy="3292580"/>
          </a:xfrm>
          <a:prstGeom prst="rect">
            <a:avLst/>
          </a:prstGeom>
        </p:spPr>
      </p:pic>
    </p:spTree>
    <p:extLst>
      <p:ext uri="{BB962C8B-B14F-4D97-AF65-F5344CB8AC3E}">
        <p14:creationId xmlns:p14="http://schemas.microsoft.com/office/powerpoint/2010/main" val="166992633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167D1BD1-5DBC-48E3-8AC3-58F5C911166B}"/>
              </a:ext>
            </a:extLst>
          </p:cNvPr>
          <p:cNvSpPr>
            <a:spLocks noGrp="1"/>
          </p:cNvSpPr>
          <p:nvPr>
            <p:ph type="title"/>
          </p:nvPr>
        </p:nvSpPr>
        <p:spPr>
          <a:xfrm>
            <a:off x="768096" y="585216"/>
            <a:ext cx="2350185" cy="1499616"/>
          </a:xfrm>
        </p:spPr>
        <p:txBody>
          <a:bodyPr>
            <a:normAutofit/>
          </a:bodyPr>
          <a:lstStyle/>
          <a:p>
            <a:r>
              <a:rPr lang="es-CO" sz="3500" dirty="0"/>
              <a:t>Desde la perspectiva de </a:t>
            </a:r>
            <a:r>
              <a:rPr lang="es-CO" sz="3500" dirty="0" err="1"/>
              <a:t>togaf</a:t>
            </a:r>
            <a:endParaRPr lang="es-CO" sz="3500" dirty="0"/>
          </a:p>
        </p:txBody>
      </p:sp>
      <p:pic>
        <p:nvPicPr>
          <p:cNvPr id="5" name="Marcador de contenido 4" descr="Imagen que contiene texto&#10;&#10;Descripción generada con confianza alta">
            <a:extLst>
              <a:ext uri="{FF2B5EF4-FFF2-40B4-BE49-F238E27FC236}">
                <a16:creationId xmlns:a16="http://schemas.microsoft.com/office/drawing/2014/main" id="{1F71DEEE-1DF7-42AD-9B13-1363C2E2E3C7}"/>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987824" y="342942"/>
            <a:ext cx="4824536" cy="6172115"/>
          </a:xfrm>
        </p:spPr>
      </p:pic>
      <p:sp>
        <p:nvSpPr>
          <p:cNvPr id="6" name="Rectángulo 5">
            <a:extLst>
              <a:ext uri="{FF2B5EF4-FFF2-40B4-BE49-F238E27FC236}">
                <a16:creationId xmlns:a16="http://schemas.microsoft.com/office/drawing/2014/main" id="{69035F0D-5769-4B61-A5DA-FE9AC8E69C54}"/>
              </a:ext>
            </a:extLst>
          </p:cNvPr>
          <p:cNvSpPr/>
          <p:nvPr/>
        </p:nvSpPr>
        <p:spPr>
          <a:xfrm>
            <a:off x="161648" y="5626453"/>
            <a:ext cx="2987824" cy="646331"/>
          </a:xfrm>
          <a:prstGeom prst="rect">
            <a:avLst/>
          </a:prstGeom>
        </p:spPr>
        <p:txBody>
          <a:bodyPr wrap="square">
            <a:spAutoFit/>
          </a:bodyPr>
          <a:lstStyle/>
          <a:p>
            <a:r>
              <a:rPr lang="es-CO" dirty="0"/>
              <a:t>http://hl7.org/fhir/2018Sep/overview-arch.html</a:t>
            </a:r>
          </a:p>
        </p:txBody>
      </p:sp>
    </p:spTree>
    <p:extLst>
      <p:ext uri="{BB962C8B-B14F-4D97-AF65-F5344CB8AC3E}">
        <p14:creationId xmlns:p14="http://schemas.microsoft.com/office/powerpoint/2010/main" val="294955262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E8FD13B3-8F78-4A0C-8B73-67BD3C73D692}"/>
              </a:ext>
            </a:extLst>
          </p:cNvPr>
          <p:cNvSpPr>
            <a:spLocks noGrp="1"/>
          </p:cNvSpPr>
          <p:nvPr>
            <p:ph type="title"/>
          </p:nvPr>
        </p:nvSpPr>
        <p:spPr/>
        <p:txBody>
          <a:bodyPr/>
          <a:lstStyle/>
          <a:p>
            <a:endParaRPr lang="es-CO"/>
          </a:p>
        </p:txBody>
      </p:sp>
      <p:pic>
        <p:nvPicPr>
          <p:cNvPr id="5" name="Marcador de contenido 4">
            <a:extLst>
              <a:ext uri="{FF2B5EF4-FFF2-40B4-BE49-F238E27FC236}">
                <a16:creationId xmlns:a16="http://schemas.microsoft.com/office/drawing/2014/main" id="{1C3E66EA-24EE-4949-9004-181DEAF0E7DF}"/>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13764" y="-32002"/>
            <a:ext cx="8916472" cy="6890002"/>
          </a:xfrm>
        </p:spPr>
      </p:pic>
    </p:spTree>
    <p:extLst>
      <p:ext uri="{BB962C8B-B14F-4D97-AF65-F5344CB8AC3E}">
        <p14:creationId xmlns:p14="http://schemas.microsoft.com/office/powerpoint/2010/main" val="189673468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22" name="Rectangle 2">
            <a:extLst>
              <a:ext uri="{FF2B5EF4-FFF2-40B4-BE49-F238E27FC236}">
                <a16:creationId xmlns:a16="http://schemas.microsoft.com/office/drawing/2014/main" id="{3195D52F-E1AA-4434-AF49-021E800BB94E}"/>
              </a:ext>
            </a:extLst>
          </p:cNvPr>
          <p:cNvSpPr>
            <a:spLocks noGrp="1" noChangeArrowheads="1"/>
          </p:cNvSpPr>
          <p:nvPr>
            <p:ph type="title"/>
          </p:nvPr>
        </p:nvSpPr>
        <p:spPr/>
        <p:txBody>
          <a:bodyPr/>
          <a:lstStyle/>
          <a:p>
            <a:pPr>
              <a:defRPr/>
            </a:pPr>
            <a:r>
              <a:rPr lang="es-ES"/>
              <a:t>Referencias</a:t>
            </a:r>
          </a:p>
        </p:txBody>
      </p:sp>
      <p:sp>
        <p:nvSpPr>
          <p:cNvPr id="440368" name="Rectangle 48">
            <a:extLst>
              <a:ext uri="{FF2B5EF4-FFF2-40B4-BE49-F238E27FC236}">
                <a16:creationId xmlns:a16="http://schemas.microsoft.com/office/drawing/2014/main" id="{5C95F459-7B56-45A4-A532-DA9243531660}"/>
              </a:ext>
            </a:extLst>
          </p:cNvPr>
          <p:cNvSpPr>
            <a:spLocks noChangeArrowheads="1"/>
          </p:cNvSpPr>
          <p:nvPr/>
        </p:nvSpPr>
        <p:spPr bwMode="auto">
          <a:xfrm>
            <a:off x="762000" y="1701800"/>
            <a:ext cx="7696200" cy="4751388"/>
          </a:xfrm>
          <a:prstGeom prst="rect">
            <a:avLst/>
          </a:prstGeom>
          <a:noFill/>
          <a:ln w="9525">
            <a:noFill/>
            <a:miter lim="800000"/>
            <a:headEnd/>
            <a:tailEnd/>
          </a:ln>
          <a:effectLst>
            <a:outerShdw dist="35921" dir="2700000" algn="ctr" rotWithShape="0">
              <a:schemeClr val="bg1"/>
            </a:outerShdw>
          </a:effectLst>
        </p:spPr>
        <p:txBody>
          <a:bodyPr/>
          <a:lstStyle/>
          <a:p>
            <a:pPr marL="342900" indent="-342900">
              <a:lnSpc>
                <a:spcPct val="90000"/>
              </a:lnSpc>
              <a:spcBef>
                <a:spcPct val="20000"/>
              </a:spcBef>
              <a:buClr>
                <a:schemeClr val="accent1"/>
              </a:buClr>
              <a:buSzPct val="75000"/>
              <a:buFont typeface="Wingdings" pitchFamily="2" charset="2"/>
              <a:buChar char="l"/>
              <a:defRPr/>
            </a:pPr>
            <a:r>
              <a:rPr kumimoji="1" lang="es-ES" sz="2000" dirty="0">
                <a:latin typeface="Tahoma" pitchFamily="34" charset="0"/>
              </a:rPr>
              <a:t>Vallecillo, Antonio. El Futuro de los Servicios Web. Universidad de Málaga</a:t>
            </a:r>
          </a:p>
          <a:p>
            <a:pPr marL="342900" indent="-342900">
              <a:lnSpc>
                <a:spcPct val="90000"/>
              </a:lnSpc>
              <a:spcBef>
                <a:spcPct val="20000"/>
              </a:spcBef>
              <a:buClr>
                <a:schemeClr val="accent1"/>
              </a:buClr>
              <a:buSzPct val="75000"/>
              <a:buFont typeface="Wingdings" pitchFamily="2" charset="2"/>
              <a:buChar char="l"/>
              <a:defRPr/>
            </a:pPr>
            <a:r>
              <a:rPr kumimoji="1" lang="en-US" sz="2000" dirty="0" err="1">
                <a:latin typeface="Tahoma" pitchFamily="34" charset="0"/>
              </a:rPr>
              <a:t>Naranjo</a:t>
            </a:r>
            <a:r>
              <a:rPr kumimoji="1" lang="en-US" sz="2000" dirty="0">
                <a:latin typeface="Tahoma" pitchFamily="34" charset="0"/>
              </a:rPr>
              <a:t>, Julio. </a:t>
            </a:r>
            <a:r>
              <a:rPr kumimoji="1" lang="en-US" sz="2000" dirty="0" err="1">
                <a:latin typeface="Tahoma" pitchFamily="34" charset="0"/>
              </a:rPr>
              <a:t>Arquitectura</a:t>
            </a:r>
            <a:r>
              <a:rPr kumimoji="1" lang="en-US" sz="2000" dirty="0">
                <a:latin typeface="Tahoma" pitchFamily="34" charset="0"/>
              </a:rPr>
              <a:t> </a:t>
            </a:r>
            <a:r>
              <a:rPr kumimoji="1" lang="en-US" sz="2000" dirty="0" err="1">
                <a:latin typeface="Tahoma" pitchFamily="34" charset="0"/>
              </a:rPr>
              <a:t>Basada</a:t>
            </a:r>
            <a:r>
              <a:rPr kumimoji="1" lang="en-US" sz="2000" dirty="0">
                <a:latin typeface="Tahoma" pitchFamily="34" charset="0"/>
              </a:rPr>
              <a:t> en </a:t>
            </a:r>
            <a:r>
              <a:rPr kumimoji="1" lang="en-US" sz="2000" dirty="0" err="1">
                <a:latin typeface="Tahoma" pitchFamily="34" charset="0"/>
              </a:rPr>
              <a:t>Servicios</a:t>
            </a:r>
            <a:r>
              <a:rPr kumimoji="1" lang="en-US" sz="2000" dirty="0">
                <a:latin typeface="Tahoma" pitchFamily="34" charset="0"/>
              </a:rPr>
              <a:t>, Microsoft.</a:t>
            </a:r>
          </a:p>
          <a:p>
            <a:pPr marL="342900" indent="-342900">
              <a:lnSpc>
                <a:spcPct val="90000"/>
              </a:lnSpc>
              <a:spcBef>
                <a:spcPct val="20000"/>
              </a:spcBef>
              <a:buClr>
                <a:schemeClr val="accent1"/>
              </a:buClr>
              <a:buSzPct val="75000"/>
              <a:buFont typeface="Wingdings" pitchFamily="2" charset="2"/>
              <a:buChar char="l"/>
              <a:defRPr/>
            </a:pPr>
            <a:r>
              <a:rPr kumimoji="1" lang="en-US" sz="2000" dirty="0" err="1">
                <a:latin typeface="Tahoma" pitchFamily="34" charset="0"/>
              </a:rPr>
              <a:t>Álvarez</a:t>
            </a:r>
            <a:r>
              <a:rPr kumimoji="1" lang="en-US" sz="2000" dirty="0">
                <a:latin typeface="Tahoma" pitchFamily="34" charset="0"/>
              </a:rPr>
              <a:t>, José Mauricio. EL Valor de </a:t>
            </a:r>
            <a:r>
              <a:rPr kumimoji="1" lang="en-US" sz="2000" dirty="0" err="1">
                <a:latin typeface="Tahoma" pitchFamily="34" charset="0"/>
              </a:rPr>
              <a:t>Negocio</a:t>
            </a:r>
            <a:r>
              <a:rPr kumimoji="1" lang="en-US" sz="2000" dirty="0">
                <a:latin typeface="Tahoma" pitchFamily="34" charset="0"/>
              </a:rPr>
              <a:t> de </a:t>
            </a:r>
            <a:r>
              <a:rPr kumimoji="1" lang="en-US" sz="2000" dirty="0" err="1">
                <a:latin typeface="Tahoma" pitchFamily="34" charset="0"/>
              </a:rPr>
              <a:t>Arquitecturas</a:t>
            </a:r>
            <a:r>
              <a:rPr kumimoji="1" lang="en-US" sz="2000" dirty="0">
                <a:latin typeface="Tahoma" pitchFamily="34" charset="0"/>
              </a:rPr>
              <a:t> </a:t>
            </a:r>
            <a:r>
              <a:rPr kumimoji="1" lang="en-US" sz="2000" dirty="0" err="1">
                <a:latin typeface="Tahoma" pitchFamily="34" charset="0"/>
              </a:rPr>
              <a:t>Orientadas</a:t>
            </a:r>
            <a:r>
              <a:rPr kumimoji="1" lang="en-US" sz="2000" dirty="0">
                <a:latin typeface="Tahoma" pitchFamily="34" charset="0"/>
              </a:rPr>
              <a:t> a </a:t>
            </a:r>
            <a:r>
              <a:rPr kumimoji="1" lang="en-US" sz="2000" dirty="0" err="1">
                <a:latin typeface="Tahoma" pitchFamily="34" charset="0"/>
              </a:rPr>
              <a:t>Servicios</a:t>
            </a:r>
            <a:r>
              <a:rPr kumimoji="1" lang="en-US" sz="2000" dirty="0">
                <a:latin typeface="Tahoma" pitchFamily="34" charset="0"/>
              </a:rPr>
              <a:t>. Microsoft.</a:t>
            </a:r>
          </a:p>
          <a:p>
            <a:pPr marL="342900" indent="-342900">
              <a:lnSpc>
                <a:spcPct val="90000"/>
              </a:lnSpc>
              <a:spcBef>
                <a:spcPct val="20000"/>
              </a:spcBef>
              <a:buClr>
                <a:schemeClr val="accent1"/>
              </a:buClr>
              <a:buSzPct val="75000"/>
              <a:buFont typeface="Wingdings" pitchFamily="2" charset="2"/>
              <a:buChar char="l"/>
              <a:defRPr/>
            </a:pPr>
            <a:r>
              <a:rPr kumimoji="1" lang="en-US" sz="2000" dirty="0">
                <a:latin typeface="Tahoma" pitchFamily="34" charset="0"/>
              </a:rPr>
              <a:t>NET Architecture Center: Service Oriented Architecture</a:t>
            </a:r>
          </a:p>
          <a:p>
            <a:pPr marL="342900" indent="-342900">
              <a:lnSpc>
                <a:spcPct val="90000"/>
              </a:lnSpc>
              <a:spcBef>
                <a:spcPct val="20000"/>
              </a:spcBef>
              <a:buClr>
                <a:schemeClr val="accent1"/>
              </a:buClr>
              <a:buSzPct val="75000"/>
              <a:buFont typeface="Wingdings" pitchFamily="2" charset="2"/>
              <a:buNone/>
              <a:defRPr/>
            </a:pPr>
            <a:r>
              <a:rPr kumimoji="1" lang="en-US" sz="2000" dirty="0">
                <a:latin typeface="Tahoma" pitchFamily="34" charset="0"/>
              </a:rPr>
              <a:t>	http://msdn.microsoft.com/architecture/soa/ </a:t>
            </a:r>
          </a:p>
          <a:p>
            <a:pPr marL="342900" indent="-342900">
              <a:lnSpc>
                <a:spcPct val="90000"/>
              </a:lnSpc>
              <a:spcBef>
                <a:spcPct val="20000"/>
              </a:spcBef>
              <a:buClr>
                <a:schemeClr val="accent1"/>
              </a:buClr>
              <a:buSzPct val="75000"/>
              <a:buFont typeface="Wingdings" pitchFamily="2" charset="2"/>
              <a:buChar char="l"/>
              <a:defRPr/>
            </a:pPr>
            <a:r>
              <a:rPr kumimoji="1" lang="en-US" sz="2000" dirty="0">
                <a:latin typeface="Tahoma" pitchFamily="34" charset="0"/>
              </a:rPr>
              <a:t>Understanding Service-Oriented Architecture </a:t>
            </a:r>
          </a:p>
          <a:p>
            <a:pPr marL="342900" indent="-342900">
              <a:lnSpc>
                <a:spcPct val="90000"/>
              </a:lnSpc>
              <a:spcBef>
                <a:spcPct val="20000"/>
              </a:spcBef>
              <a:buClr>
                <a:schemeClr val="accent1"/>
              </a:buClr>
              <a:buSzPct val="75000"/>
              <a:buFont typeface="Wingdings" pitchFamily="2" charset="2"/>
              <a:buNone/>
              <a:defRPr/>
            </a:pPr>
            <a:r>
              <a:rPr kumimoji="1" lang="en-US" sz="2000" dirty="0">
                <a:latin typeface="Tahoma" pitchFamily="34" charset="0"/>
              </a:rPr>
              <a:t>	http://msdn.microsoft.com/architecture/soa/default.aspx?pull=/library/en-us/dnmaj/html/aj1soa.asp </a:t>
            </a:r>
          </a:p>
          <a:p>
            <a:pPr marL="342900" indent="-342900">
              <a:lnSpc>
                <a:spcPct val="90000"/>
              </a:lnSpc>
              <a:spcBef>
                <a:spcPct val="20000"/>
              </a:spcBef>
              <a:buClr>
                <a:schemeClr val="accent1"/>
              </a:buClr>
              <a:buSzPct val="75000"/>
              <a:buFont typeface="Wingdings" pitchFamily="2" charset="2"/>
              <a:buChar char="l"/>
              <a:defRPr/>
            </a:pPr>
            <a:r>
              <a:rPr kumimoji="1" lang="en-US" sz="2000" dirty="0">
                <a:latin typeface="Tahoma" pitchFamily="34" charset="0"/>
              </a:rPr>
              <a:t>Patterns &amp; Practices</a:t>
            </a:r>
          </a:p>
          <a:p>
            <a:pPr marL="342900" indent="-342900">
              <a:lnSpc>
                <a:spcPct val="90000"/>
              </a:lnSpc>
              <a:spcBef>
                <a:spcPct val="20000"/>
              </a:spcBef>
              <a:buClr>
                <a:schemeClr val="accent1"/>
              </a:buClr>
              <a:buSzPct val="75000"/>
              <a:buFont typeface="Wingdings" pitchFamily="2" charset="2"/>
              <a:buNone/>
              <a:defRPr/>
            </a:pPr>
            <a:r>
              <a:rPr kumimoji="1" lang="en-US" sz="2000" dirty="0">
                <a:latin typeface="Tahoma" pitchFamily="34" charset="0"/>
              </a:rPr>
              <a:t>	http://www.microsoft.com/resources/practices</a:t>
            </a:r>
          </a:p>
          <a:p>
            <a:pPr marL="342900" indent="-342900">
              <a:lnSpc>
                <a:spcPct val="90000"/>
              </a:lnSpc>
              <a:spcBef>
                <a:spcPct val="20000"/>
              </a:spcBef>
              <a:buClr>
                <a:schemeClr val="accent1"/>
              </a:buClr>
              <a:buSzPct val="75000"/>
              <a:buFont typeface="Wingdings" pitchFamily="2" charset="2"/>
              <a:buChar char="l"/>
              <a:defRPr/>
            </a:pPr>
            <a:r>
              <a:rPr kumimoji="1" lang="en-US" sz="2000" dirty="0" err="1">
                <a:latin typeface="Tahoma" pitchFamily="34" charset="0"/>
              </a:rPr>
              <a:t>FTPOnline</a:t>
            </a:r>
            <a:r>
              <a:rPr kumimoji="1" lang="en-US" sz="2000" dirty="0">
                <a:latin typeface="Tahoma" pitchFamily="34" charset="0"/>
              </a:rPr>
              <a:t>: SPECIAL REPORT: Service-Oriented Architecture</a:t>
            </a:r>
          </a:p>
          <a:p>
            <a:pPr marL="342900" indent="-342900">
              <a:lnSpc>
                <a:spcPct val="90000"/>
              </a:lnSpc>
              <a:spcBef>
                <a:spcPct val="20000"/>
              </a:spcBef>
              <a:buClr>
                <a:schemeClr val="accent1"/>
              </a:buClr>
              <a:buSzPct val="75000"/>
              <a:buFont typeface="Wingdings" pitchFamily="2" charset="2"/>
              <a:buNone/>
              <a:defRPr/>
            </a:pPr>
            <a:r>
              <a:rPr kumimoji="1" lang="en-US" sz="2000" dirty="0">
                <a:latin typeface="Tahoma" pitchFamily="34" charset="0"/>
              </a:rPr>
              <a:t>	http://www.ftponline.com/special/soa/ </a:t>
            </a:r>
          </a:p>
          <a:p>
            <a:pPr marL="342900" indent="-342900">
              <a:lnSpc>
                <a:spcPct val="90000"/>
              </a:lnSpc>
              <a:spcBef>
                <a:spcPct val="20000"/>
              </a:spcBef>
              <a:buClr>
                <a:schemeClr val="accent1"/>
              </a:buClr>
              <a:buSzPct val="75000"/>
              <a:buFont typeface="Wingdings" pitchFamily="2" charset="2"/>
              <a:buChar char="l"/>
              <a:defRPr/>
            </a:pPr>
            <a:r>
              <a:rPr kumimoji="1" lang="en-US" sz="2000" dirty="0" err="1">
                <a:latin typeface="Tahoma" pitchFamily="34" charset="0"/>
              </a:rPr>
              <a:t>MetaGroup</a:t>
            </a:r>
            <a:r>
              <a:rPr kumimoji="1" lang="en-US" sz="2000" dirty="0">
                <a:latin typeface="Tahoma" pitchFamily="34" charset="0"/>
              </a:rPr>
              <a:t> – Disruptive SOA Trends - Transcript 2034</a:t>
            </a:r>
          </a:p>
          <a:p>
            <a:pPr marL="342900" indent="-342900">
              <a:lnSpc>
                <a:spcPct val="90000"/>
              </a:lnSpc>
              <a:spcBef>
                <a:spcPct val="20000"/>
              </a:spcBef>
              <a:buClr>
                <a:schemeClr val="accent1"/>
              </a:buClr>
              <a:buSzPct val="75000"/>
              <a:buFont typeface="Wingdings" pitchFamily="2" charset="2"/>
              <a:buChar char="l"/>
              <a:defRPr/>
            </a:pPr>
            <a:endParaRPr kumimoji="1" lang="es-ES" sz="2000" dirty="0">
              <a:latin typeface="Tahoma" pitchFamily="34"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10">
            <a:extLst>
              <a:ext uri="{FF2B5EF4-FFF2-40B4-BE49-F238E27FC236}">
                <a16:creationId xmlns:a16="http://schemas.microsoft.com/office/drawing/2014/main" id="{A2062C6F-AB9A-42B9-A1F7-B286FD8CEFC3}"/>
              </a:ext>
            </a:extLst>
          </p:cNvPr>
          <p:cNvSpPr>
            <a:spLocks noChangeArrowheads="1"/>
          </p:cNvSpPr>
          <p:nvPr/>
        </p:nvSpPr>
        <p:spPr bwMode="auto">
          <a:xfrm>
            <a:off x="1187450" y="1773238"/>
            <a:ext cx="6985000" cy="489585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s-ES" altLang="es-CO"/>
          </a:p>
        </p:txBody>
      </p:sp>
      <p:sp>
        <p:nvSpPr>
          <p:cNvPr id="337922" name="Rectangle 2">
            <a:extLst>
              <a:ext uri="{FF2B5EF4-FFF2-40B4-BE49-F238E27FC236}">
                <a16:creationId xmlns:a16="http://schemas.microsoft.com/office/drawing/2014/main" id="{BCFAD0A4-69E8-414B-BB48-A87E396F85D2}"/>
              </a:ext>
            </a:extLst>
          </p:cNvPr>
          <p:cNvSpPr>
            <a:spLocks noGrp="1" noChangeArrowheads="1"/>
          </p:cNvSpPr>
          <p:nvPr>
            <p:ph type="title"/>
          </p:nvPr>
        </p:nvSpPr>
        <p:spPr>
          <a:xfrm>
            <a:off x="611560" y="788988"/>
            <a:ext cx="8532440" cy="849312"/>
          </a:xfrm>
        </p:spPr>
        <p:txBody>
          <a:bodyPr/>
          <a:lstStyle/>
          <a:p>
            <a:pPr>
              <a:defRPr/>
            </a:pPr>
            <a:r>
              <a:rPr lang="es-VE" dirty="0"/>
              <a:t>Servicios Web</a:t>
            </a:r>
          </a:p>
        </p:txBody>
      </p:sp>
      <p:graphicFrame>
        <p:nvGraphicFramePr>
          <p:cNvPr id="1026" name="Object 3">
            <a:extLst>
              <a:ext uri="{FF2B5EF4-FFF2-40B4-BE49-F238E27FC236}">
                <a16:creationId xmlns:a16="http://schemas.microsoft.com/office/drawing/2014/main" id="{ACCE7963-6A39-48F8-A953-B84BEB037019}"/>
              </a:ext>
            </a:extLst>
          </p:cNvPr>
          <p:cNvGraphicFramePr>
            <a:graphicFrameLocks noGrp="1" noChangeAspect="1"/>
          </p:cNvGraphicFramePr>
          <p:nvPr>
            <p:ph idx="1"/>
          </p:nvPr>
        </p:nvGraphicFramePr>
        <p:xfrm>
          <a:off x="2652713" y="2276475"/>
          <a:ext cx="3832225" cy="3313113"/>
        </p:xfrm>
        <a:graphic>
          <a:graphicData uri="http://schemas.openxmlformats.org/presentationml/2006/ole">
            <mc:AlternateContent xmlns:mc="http://schemas.openxmlformats.org/markup-compatibility/2006">
              <mc:Choice xmlns:v="urn:schemas-microsoft-com:vml" Requires="v">
                <p:oleObj spid="_x0000_s1042" name="Visio" r:id="rId5" imgW="4671000" imgH="4038838" progId="Visio.Drawing.6">
                  <p:embed/>
                </p:oleObj>
              </mc:Choice>
              <mc:Fallback>
                <p:oleObj name="Visio" r:id="rId5" imgW="4671000" imgH="4038838" progId="Visio.Drawing.6">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52713" y="2276475"/>
                        <a:ext cx="3832225" cy="3313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9" name="Text Box 4">
            <a:extLst>
              <a:ext uri="{FF2B5EF4-FFF2-40B4-BE49-F238E27FC236}">
                <a16:creationId xmlns:a16="http://schemas.microsoft.com/office/drawing/2014/main" id="{F7CB4E72-F4F7-4A50-96B0-BE699E84DAC1}"/>
              </a:ext>
            </a:extLst>
          </p:cNvPr>
          <p:cNvSpPr txBox="1">
            <a:spLocks noChangeArrowheads="1"/>
          </p:cNvSpPr>
          <p:nvPr/>
        </p:nvSpPr>
        <p:spPr bwMode="auto">
          <a:xfrm>
            <a:off x="2339975" y="1844675"/>
            <a:ext cx="7953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s-VE" altLang="es-CO" sz="1600" b="1">
                <a:solidFill>
                  <a:schemeClr val="bg1"/>
                </a:solidFill>
                <a:latin typeface="Arial" panose="020B0604020202020204" pitchFamily="34" charset="0"/>
                <a:cs typeface="Arial" panose="020B0604020202020204" pitchFamily="34" charset="0"/>
              </a:rPr>
              <a:t>E-mail</a:t>
            </a:r>
          </a:p>
        </p:txBody>
      </p:sp>
      <p:sp>
        <p:nvSpPr>
          <p:cNvPr id="1030" name="Text Box 5">
            <a:extLst>
              <a:ext uri="{FF2B5EF4-FFF2-40B4-BE49-F238E27FC236}">
                <a16:creationId xmlns:a16="http://schemas.microsoft.com/office/drawing/2014/main" id="{C956BA40-12D8-40F3-BE78-E41925BD2D7B}"/>
              </a:ext>
            </a:extLst>
          </p:cNvPr>
          <p:cNvSpPr txBox="1">
            <a:spLocks noChangeArrowheads="1"/>
          </p:cNvSpPr>
          <p:nvPr/>
        </p:nvSpPr>
        <p:spPr bwMode="auto">
          <a:xfrm>
            <a:off x="3851275" y="1844675"/>
            <a:ext cx="7604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s-VE" altLang="es-CO" sz="1600" b="1">
                <a:solidFill>
                  <a:schemeClr val="bg1"/>
                </a:solidFill>
                <a:latin typeface="Arial" panose="020B0604020202020204" pitchFamily="34" charset="0"/>
                <a:cs typeface="Arial" panose="020B0604020202020204" pitchFamily="34" charset="0"/>
              </a:rPr>
              <a:t>WWW</a:t>
            </a:r>
          </a:p>
        </p:txBody>
      </p:sp>
      <p:sp>
        <p:nvSpPr>
          <p:cNvPr id="1031" name="Text Box 6">
            <a:extLst>
              <a:ext uri="{FF2B5EF4-FFF2-40B4-BE49-F238E27FC236}">
                <a16:creationId xmlns:a16="http://schemas.microsoft.com/office/drawing/2014/main" id="{E9531690-740E-48F6-AE71-4AFDE373FEE1}"/>
              </a:ext>
            </a:extLst>
          </p:cNvPr>
          <p:cNvSpPr txBox="1">
            <a:spLocks noChangeArrowheads="1"/>
          </p:cNvSpPr>
          <p:nvPr/>
        </p:nvSpPr>
        <p:spPr bwMode="auto">
          <a:xfrm>
            <a:off x="5230813" y="1868488"/>
            <a:ext cx="15732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s-VE" altLang="es-CO" sz="1600" b="1">
                <a:solidFill>
                  <a:schemeClr val="bg1"/>
                </a:solidFill>
                <a:latin typeface="Arial" panose="020B0604020202020204" pitchFamily="34" charset="0"/>
                <a:cs typeface="Arial" panose="020B0604020202020204" pitchFamily="34" charset="0"/>
              </a:rPr>
              <a:t>Servicios Web</a:t>
            </a:r>
          </a:p>
        </p:txBody>
      </p:sp>
      <p:sp>
        <p:nvSpPr>
          <p:cNvPr id="1032" name="Text Box 7">
            <a:extLst>
              <a:ext uri="{FF2B5EF4-FFF2-40B4-BE49-F238E27FC236}">
                <a16:creationId xmlns:a16="http://schemas.microsoft.com/office/drawing/2014/main" id="{0623F23B-A12A-46ED-A394-219DC1DA7D93}"/>
              </a:ext>
            </a:extLst>
          </p:cNvPr>
          <p:cNvSpPr txBox="1">
            <a:spLocks noChangeArrowheads="1"/>
          </p:cNvSpPr>
          <p:nvPr/>
        </p:nvSpPr>
        <p:spPr bwMode="auto">
          <a:xfrm>
            <a:off x="2327275" y="5849938"/>
            <a:ext cx="109696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s-VE" altLang="es-CO" sz="1600" b="1">
                <a:solidFill>
                  <a:schemeClr val="bg1"/>
                </a:solidFill>
                <a:latin typeface="Arial" panose="020B0604020202020204" pitchFamily="34" charset="0"/>
                <a:cs typeface="Arial" panose="020B0604020202020204" pitchFamily="34" charset="0"/>
              </a:rPr>
              <a:t>Conecta</a:t>
            </a:r>
          </a:p>
          <a:p>
            <a:pPr algn="ctr" eaLnBrk="1" hangingPunct="1"/>
            <a:r>
              <a:rPr lang="es-VE" altLang="es-CO" sz="1600" b="1">
                <a:solidFill>
                  <a:schemeClr val="bg1"/>
                </a:solidFill>
                <a:latin typeface="Arial" panose="020B0604020202020204" pitchFamily="34" charset="0"/>
                <a:cs typeface="Arial" panose="020B0604020202020204" pitchFamily="34" charset="0"/>
              </a:rPr>
              <a:t>Personas</a:t>
            </a:r>
          </a:p>
        </p:txBody>
      </p:sp>
      <p:sp>
        <p:nvSpPr>
          <p:cNvPr id="1033" name="Text Box 8">
            <a:extLst>
              <a:ext uri="{FF2B5EF4-FFF2-40B4-BE49-F238E27FC236}">
                <a16:creationId xmlns:a16="http://schemas.microsoft.com/office/drawing/2014/main" id="{446B7750-0023-47E2-B9A2-08384EC00E8A}"/>
              </a:ext>
            </a:extLst>
          </p:cNvPr>
          <p:cNvSpPr txBox="1">
            <a:spLocks noChangeArrowheads="1"/>
          </p:cNvSpPr>
          <p:nvPr/>
        </p:nvSpPr>
        <p:spPr bwMode="auto">
          <a:xfrm>
            <a:off x="3656013" y="5627688"/>
            <a:ext cx="1347787"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s-VE" altLang="es-CO" sz="1600" b="1">
                <a:solidFill>
                  <a:schemeClr val="bg1"/>
                </a:solidFill>
                <a:latin typeface="Arial" panose="020B0604020202020204" pitchFamily="34" charset="0"/>
                <a:cs typeface="Arial" panose="020B0604020202020204" pitchFamily="34" charset="0"/>
              </a:rPr>
              <a:t>Conecta</a:t>
            </a:r>
          </a:p>
          <a:p>
            <a:pPr algn="ctr" eaLnBrk="1" hangingPunct="1"/>
            <a:r>
              <a:rPr lang="es-VE" altLang="es-CO" sz="1600" b="1">
                <a:solidFill>
                  <a:schemeClr val="bg1"/>
                </a:solidFill>
                <a:latin typeface="Arial" panose="020B0604020202020204" pitchFamily="34" charset="0"/>
                <a:cs typeface="Arial" panose="020B0604020202020204" pitchFamily="34" charset="0"/>
              </a:rPr>
              <a:t>Personas a</a:t>
            </a:r>
          </a:p>
          <a:p>
            <a:pPr algn="ctr" eaLnBrk="1" hangingPunct="1"/>
            <a:r>
              <a:rPr lang="es-VE" altLang="es-CO" sz="1600" b="1">
                <a:solidFill>
                  <a:schemeClr val="bg1"/>
                </a:solidFill>
                <a:latin typeface="Arial" panose="020B0604020202020204" pitchFamily="34" charset="0"/>
                <a:cs typeface="Arial" panose="020B0604020202020204" pitchFamily="34" charset="0"/>
              </a:rPr>
              <a:t>Información</a:t>
            </a:r>
          </a:p>
        </p:txBody>
      </p:sp>
      <p:sp>
        <p:nvSpPr>
          <p:cNvPr id="1034" name="Text Box 9">
            <a:extLst>
              <a:ext uri="{FF2B5EF4-FFF2-40B4-BE49-F238E27FC236}">
                <a16:creationId xmlns:a16="http://schemas.microsoft.com/office/drawing/2014/main" id="{2BC50729-AFA1-4E12-9A6C-3A78E12EAEFC}"/>
              </a:ext>
            </a:extLst>
          </p:cNvPr>
          <p:cNvSpPr txBox="1">
            <a:spLocks noChangeArrowheads="1"/>
          </p:cNvSpPr>
          <p:nvPr/>
        </p:nvSpPr>
        <p:spPr bwMode="auto">
          <a:xfrm>
            <a:off x="5295900" y="5818188"/>
            <a:ext cx="14366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s-VE" altLang="es-CO" sz="1600" b="1">
                <a:solidFill>
                  <a:schemeClr val="bg1"/>
                </a:solidFill>
                <a:latin typeface="Arial" panose="020B0604020202020204" pitchFamily="34" charset="0"/>
                <a:cs typeface="Arial" panose="020B0604020202020204" pitchFamily="34" charset="0"/>
              </a:rPr>
              <a:t>Conecta</a:t>
            </a:r>
          </a:p>
          <a:p>
            <a:pPr algn="ctr" eaLnBrk="1" hangingPunct="1"/>
            <a:r>
              <a:rPr lang="es-VE" altLang="es-CO" sz="1600" b="1">
                <a:solidFill>
                  <a:schemeClr val="bg1"/>
                </a:solidFill>
                <a:latin typeface="Arial" panose="020B0604020202020204" pitchFamily="34" charset="0"/>
                <a:cs typeface="Arial" panose="020B0604020202020204" pitchFamily="34" charset="0"/>
              </a:rPr>
              <a:t>Aplicaciones</a:t>
            </a:r>
          </a:p>
        </p:txBody>
      </p:sp>
    </p:spTree>
    <p:custDataLst>
      <p:tags r:id="rId2"/>
    </p:custData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8E8E3F03-C9A2-4438-B2DB-E710FFCB3783}"/>
              </a:ext>
            </a:extLst>
          </p:cNvPr>
          <p:cNvSpPr>
            <a:spLocks noGrp="1"/>
          </p:cNvSpPr>
          <p:nvPr>
            <p:ph type="title"/>
          </p:nvPr>
        </p:nvSpPr>
        <p:spPr/>
        <p:txBody>
          <a:bodyPr/>
          <a:lstStyle/>
          <a:p>
            <a:r>
              <a:rPr lang="es-CO" dirty="0"/>
              <a:t>SOAP (</a:t>
            </a:r>
            <a:r>
              <a:rPr lang="es-CO" i="1" dirty="0"/>
              <a:t>Simple </a:t>
            </a:r>
            <a:r>
              <a:rPr lang="es-CO" i="1" dirty="0" err="1"/>
              <a:t>Object</a:t>
            </a:r>
            <a:r>
              <a:rPr lang="es-CO" i="1" dirty="0"/>
              <a:t> Access </a:t>
            </a:r>
            <a:r>
              <a:rPr lang="es-CO" i="1" dirty="0" err="1"/>
              <a:t>Protocol</a:t>
            </a:r>
            <a:r>
              <a:rPr lang="es-CO" dirty="0"/>
              <a:t>)</a:t>
            </a:r>
          </a:p>
        </p:txBody>
      </p:sp>
      <p:sp>
        <p:nvSpPr>
          <p:cNvPr id="3" name="Marcador de contenido 2">
            <a:extLst>
              <a:ext uri="{FF2B5EF4-FFF2-40B4-BE49-F238E27FC236}">
                <a16:creationId xmlns:a16="http://schemas.microsoft.com/office/drawing/2014/main" id="{1E851B26-E08B-4911-BC7D-A73ADD99D7E0}"/>
              </a:ext>
            </a:extLst>
          </p:cNvPr>
          <p:cNvSpPr>
            <a:spLocks noGrp="1"/>
          </p:cNvSpPr>
          <p:nvPr>
            <p:ph idx="1"/>
          </p:nvPr>
        </p:nvSpPr>
        <p:spPr/>
        <p:txBody>
          <a:bodyPr>
            <a:normAutofit/>
          </a:bodyPr>
          <a:lstStyle/>
          <a:p>
            <a:pPr>
              <a:lnSpc>
                <a:spcPct val="150000"/>
              </a:lnSpc>
            </a:pPr>
            <a:r>
              <a:rPr lang="es-ES" sz="2400" dirty="0"/>
              <a:t>Contienen una descripción legible por la máquina de la descripción de las operaciones ofrecidas por el servicio, escrita en WSDL (</a:t>
            </a:r>
            <a:r>
              <a:rPr lang="es-ES" sz="2400" i="1" dirty="0"/>
              <a:t>Web </a:t>
            </a:r>
            <a:r>
              <a:rPr lang="es-ES" sz="2400" i="1" dirty="0" err="1"/>
              <a:t>Services</a:t>
            </a:r>
            <a:r>
              <a:rPr lang="es-ES" sz="2400" i="1" dirty="0"/>
              <a:t> </a:t>
            </a:r>
            <a:r>
              <a:rPr lang="es-ES" sz="2400" i="1" dirty="0" err="1"/>
              <a:t>Description</a:t>
            </a:r>
            <a:r>
              <a:rPr lang="es-ES" sz="2400" i="1" dirty="0"/>
              <a:t> </a:t>
            </a:r>
            <a:r>
              <a:rPr lang="es-ES" sz="2400" i="1" dirty="0" err="1"/>
              <a:t>Language</a:t>
            </a:r>
            <a:r>
              <a:rPr lang="es-ES" sz="2400" dirty="0"/>
              <a:t>), que es un lenguaje basado en XML para definir las interfaces sintácticamente.</a:t>
            </a:r>
            <a:endParaRPr lang="es-CO" sz="2400" dirty="0"/>
          </a:p>
        </p:txBody>
      </p:sp>
    </p:spTree>
    <p:extLst>
      <p:ext uri="{BB962C8B-B14F-4D97-AF65-F5344CB8AC3E}">
        <p14:creationId xmlns:p14="http://schemas.microsoft.com/office/powerpoint/2010/main" val="226377802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7E1827B4-AC12-4927-A277-16778B9FE9F8}"/>
              </a:ext>
            </a:extLst>
          </p:cNvPr>
          <p:cNvSpPr>
            <a:spLocks noGrp="1"/>
          </p:cNvSpPr>
          <p:nvPr>
            <p:ph type="title"/>
          </p:nvPr>
        </p:nvSpPr>
        <p:spPr/>
        <p:txBody>
          <a:bodyPr/>
          <a:lstStyle/>
          <a:p>
            <a:r>
              <a:rPr lang="en-US" dirty="0"/>
              <a:t>Web RESTful (</a:t>
            </a:r>
            <a:r>
              <a:rPr lang="en-US" i="1" dirty="0"/>
              <a:t>Representational State Transfer Web Services</a:t>
            </a:r>
            <a:r>
              <a:rPr lang="en-US" dirty="0"/>
              <a:t>)</a:t>
            </a:r>
            <a:endParaRPr lang="es-CO" dirty="0"/>
          </a:p>
        </p:txBody>
      </p:sp>
      <p:sp>
        <p:nvSpPr>
          <p:cNvPr id="3" name="Marcador de contenido 2">
            <a:extLst>
              <a:ext uri="{FF2B5EF4-FFF2-40B4-BE49-F238E27FC236}">
                <a16:creationId xmlns:a16="http://schemas.microsoft.com/office/drawing/2014/main" id="{C2C24FB9-0876-404F-8B68-B8E1F0D9FB53}"/>
              </a:ext>
            </a:extLst>
          </p:cNvPr>
          <p:cNvSpPr>
            <a:spLocks noGrp="1"/>
          </p:cNvSpPr>
          <p:nvPr>
            <p:ph idx="1"/>
          </p:nvPr>
        </p:nvSpPr>
        <p:spPr/>
        <p:txBody>
          <a:bodyPr>
            <a:normAutofit lnSpcReduction="10000"/>
          </a:bodyPr>
          <a:lstStyle/>
          <a:p>
            <a:pPr>
              <a:buFont typeface="Arial" panose="020B0604020202020204" pitchFamily="34" charset="0"/>
              <a:buChar char="•"/>
            </a:pPr>
            <a:r>
              <a:rPr lang="es-ES" sz="2400" dirty="0"/>
              <a:t>Adecuados para escenarios de integración básicos </a:t>
            </a:r>
            <a:r>
              <a:rPr lang="es-ES" sz="2400" i="1" dirty="0"/>
              <a:t>ad-hoc</a:t>
            </a:r>
            <a:r>
              <a:rPr lang="es-ES" sz="2400" dirty="0"/>
              <a:t>.</a:t>
            </a:r>
          </a:p>
          <a:p>
            <a:pPr>
              <a:buFont typeface="Arial" panose="020B0604020202020204" pitchFamily="34" charset="0"/>
              <a:buChar char="•"/>
            </a:pPr>
            <a:r>
              <a:rPr lang="es-ES" sz="2400" dirty="0"/>
              <a:t>Dichos servicios Web se suelen integrar mejor con HTTP que los servicios basado en SOAP, no requieren mensajes XML o WSDL</a:t>
            </a:r>
          </a:p>
          <a:p>
            <a:pPr>
              <a:buFont typeface="Arial" panose="020B0604020202020204" pitchFamily="34" charset="0"/>
              <a:buChar char="•"/>
            </a:pPr>
            <a:r>
              <a:rPr lang="es-ES" sz="2400" dirty="0"/>
              <a:t>Los servicios Web REST utilizan estándares muy conocidos como HTTP, SML, URI, MIME.</a:t>
            </a:r>
          </a:p>
          <a:p>
            <a:pPr>
              <a:buFont typeface="Arial" panose="020B0604020202020204" pitchFamily="34" charset="0"/>
              <a:buChar char="•"/>
            </a:pPr>
            <a:r>
              <a:rPr lang="es-ES" sz="2400" dirty="0"/>
              <a:t> El desarrollo de servicios </a:t>
            </a:r>
            <a:r>
              <a:rPr lang="es-ES" sz="2400" dirty="0" err="1"/>
              <a:t>RESTful</a:t>
            </a:r>
            <a:r>
              <a:rPr lang="es-ES" sz="2400" dirty="0"/>
              <a:t> es barato y tiene muy pocas "barreras" para su adopción-</a:t>
            </a:r>
          </a:p>
          <a:p>
            <a:pPr>
              <a:buFont typeface="Arial" panose="020B0604020202020204" pitchFamily="34" charset="0"/>
              <a:buChar char="•"/>
            </a:pPr>
            <a:r>
              <a:rPr lang="es-CO" sz="2400" dirty="0"/>
              <a:t>PERO tiene el problema del Libre Albedrío. </a:t>
            </a:r>
            <a:endParaRPr lang="es-ES" sz="2400" dirty="0"/>
          </a:p>
        </p:txBody>
      </p:sp>
    </p:spTree>
    <p:extLst>
      <p:ext uri="{BB962C8B-B14F-4D97-AF65-F5344CB8AC3E}">
        <p14:creationId xmlns:p14="http://schemas.microsoft.com/office/powerpoint/2010/main" val="252633971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ACBC0D23-2C50-438E-A28E-BD5111F733D9}"/>
              </a:ext>
            </a:extLst>
          </p:cNvPr>
          <p:cNvSpPr>
            <a:spLocks noGrp="1"/>
          </p:cNvSpPr>
          <p:nvPr>
            <p:ph type="title"/>
          </p:nvPr>
        </p:nvSpPr>
        <p:spPr/>
        <p:txBody>
          <a:bodyPr>
            <a:normAutofit fontScale="90000"/>
          </a:bodyPr>
          <a:lstStyle/>
          <a:p>
            <a:r>
              <a:rPr lang="es-ES" dirty="0"/>
              <a:t>UDDI es un estándar basado en XML para describir, publicar y encontrar servicios web</a:t>
            </a:r>
            <a:endParaRPr lang="es-CO" dirty="0"/>
          </a:p>
        </p:txBody>
      </p:sp>
      <p:sp>
        <p:nvSpPr>
          <p:cNvPr id="3" name="Marcador de contenido 2">
            <a:extLst>
              <a:ext uri="{FF2B5EF4-FFF2-40B4-BE49-F238E27FC236}">
                <a16:creationId xmlns:a16="http://schemas.microsoft.com/office/drawing/2014/main" id="{1A83629B-220B-4EE6-A232-A4C63B650000}"/>
              </a:ext>
            </a:extLst>
          </p:cNvPr>
          <p:cNvSpPr>
            <a:spLocks noGrp="1"/>
          </p:cNvSpPr>
          <p:nvPr>
            <p:ph idx="1"/>
          </p:nvPr>
        </p:nvSpPr>
        <p:spPr>
          <a:xfrm>
            <a:off x="539552" y="2084832"/>
            <a:ext cx="8136904" cy="4656536"/>
          </a:xfrm>
        </p:spPr>
        <p:txBody>
          <a:bodyPr>
            <a:normAutofit fontScale="92500" lnSpcReduction="10000"/>
          </a:bodyPr>
          <a:lstStyle/>
          <a:p>
            <a:r>
              <a:rPr lang="es-ES" sz="2400" dirty="0"/>
              <a:t>UDDI significa </a:t>
            </a:r>
            <a:r>
              <a:rPr lang="es-ES" sz="2400" b="1" dirty="0"/>
              <a:t>Descripción Universal, Descubrimiento e Integración.</a:t>
            </a:r>
            <a:endParaRPr lang="es-ES" sz="2400" dirty="0"/>
          </a:p>
          <a:p>
            <a:r>
              <a:rPr lang="es-ES" sz="2400" dirty="0"/>
              <a:t>UDDI es una especificación para un registro distribuido de servicios web.</a:t>
            </a:r>
          </a:p>
          <a:p>
            <a:r>
              <a:rPr lang="es-ES" sz="2400" dirty="0"/>
              <a:t>UDDI es un marco abierto, independiente de la plataforma.</a:t>
            </a:r>
          </a:p>
          <a:p>
            <a:r>
              <a:rPr lang="es-ES" sz="2400" dirty="0"/>
              <a:t>UDDI puede comunicarse a través de SOAP, CORBA, Java RMI </a:t>
            </a:r>
            <a:r>
              <a:rPr lang="es-ES" sz="2400" dirty="0" err="1"/>
              <a:t>Protocol</a:t>
            </a:r>
            <a:r>
              <a:rPr lang="es-ES" sz="2400" dirty="0"/>
              <a:t>.</a:t>
            </a:r>
          </a:p>
          <a:p>
            <a:r>
              <a:rPr lang="es-ES" sz="2400" dirty="0"/>
              <a:t>UDDI utiliza el lenguaje de definición de servicios web (WSDL) para describir las interfaces con los servicios web.</a:t>
            </a:r>
          </a:p>
          <a:p>
            <a:r>
              <a:rPr lang="es-ES" sz="2400" dirty="0"/>
              <a:t>UDDI se ve con SOAP y WSDL como uno de los tres estándares básicos de servicios web.</a:t>
            </a:r>
          </a:p>
          <a:p>
            <a:r>
              <a:rPr lang="es-ES" sz="2400" dirty="0"/>
              <a:t>UDDI es una iniciativa de industria abierta, que permite a las empresas descubrirse entre sí y definir cómo interactúan a través de Internet.</a:t>
            </a:r>
          </a:p>
        </p:txBody>
      </p:sp>
    </p:spTree>
    <p:extLst>
      <p:ext uri="{BB962C8B-B14F-4D97-AF65-F5344CB8AC3E}">
        <p14:creationId xmlns:p14="http://schemas.microsoft.com/office/powerpoint/2010/main" val="272868855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a:extLst>
              <a:ext uri="{FF2B5EF4-FFF2-40B4-BE49-F238E27FC236}">
                <a16:creationId xmlns:a16="http://schemas.microsoft.com/office/drawing/2014/main" id="{789A6F02-3ACA-4879-B387-E598BAE8096D}"/>
              </a:ext>
            </a:extLst>
          </p:cNvPr>
          <p:cNvGrpSpPr>
            <a:grpSpLocks/>
          </p:cNvGrpSpPr>
          <p:nvPr/>
        </p:nvGrpSpPr>
        <p:grpSpPr bwMode="auto">
          <a:xfrm>
            <a:off x="152400" y="5067300"/>
            <a:ext cx="7924800" cy="700088"/>
            <a:chOff x="96" y="2974"/>
            <a:chExt cx="4992" cy="441"/>
          </a:xfrm>
        </p:grpSpPr>
        <p:sp>
          <p:nvSpPr>
            <p:cNvPr id="387075" name="Rectangle 3">
              <a:extLst>
                <a:ext uri="{FF2B5EF4-FFF2-40B4-BE49-F238E27FC236}">
                  <a16:creationId xmlns:a16="http://schemas.microsoft.com/office/drawing/2014/main" id="{0CF3C053-524D-4BB5-80B5-095433C4FF9A}"/>
                </a:ext>
              </a:extLst>
            </p:cNvPr>
            <p:cNvSpPr>
              <a:spLocks noChangeArrowheads="1"/>
            </p:cNvSpPr>
            <p:nvPr/>
          </p:nvSpPr>
          <p:spPr bwMode="auto">
            <a:xfrm>
              <a:off x="3453" y="2974"/>
              <a:ext cx="1635" cy="415"/>
            </a:xfrm>
            <a:prstGeom prst="rect">
              <a:avLst/>
            </a:prstGeom>
            <a:gradFill rotWithShape="0">
              <a:gsLst>
                <a:gs pos="0">
                  <a:srgbClr val="8181FF">
                    <a:gamma/>
                    <a:shade val="46275"/>
                    <a:invGamma/>
                  </a:srgbClr>
                </a:gs>
                <a:gs pos="100000">
                  <a:srgbClr val="8181FF"/>
                </a:gs>
              </a:gsLst>
              <a:lin ang="5400000" scaled="1"/>
            </a:gradFill>
            <a:ln w="19050">
              <a:noFill/>
              <a:miter lim="800000"/>
              <a:headEnd/>
              <a:tailEnd/>
            </a:ln>
            <a:effectLst>
              <a:prstShdw prst="shdw18" dist="17961" dir="13500000">
                <a:srgbClr val="8181FF">
                  <a:gamma/>
                  <a:shade val="60000"/>
                  <a:invGamma/>
                </a:srgbClr>
              </a:prstShdw>
            </a:effectLst>
          </p:spPr>
          <p:txBody>
            <a:bodyPr wrap="none" anchor="ctr"/>
            <a:lstStyle/>
            <a:p>
              <a:pPr algn="ctr" eaLnBrk="1" hangingPunct="1">
                <a:lnSpc>
                  <a:spcPct val="90000"/>
                </a:lnSpc>
                <a:defRPr/>
              </a:pPr>
              <a:r>
                <a:rPr lang="en-US" b="1" dirty="0">
                  <a:effectLst>
                    <a:outerShdw blurRad="38100" dist="38100" dir="2700000" algn="tl">
                      <a:srgbClr val="000000"/>
                    </a:outerShdw>
                  </a:effectLst>
                  <a:latin typeface="Arial Narrow" pitchFamily="34" charset="0"/>
                  <a:cs typeface="Arial" charset="0"/>
                </a:rPr>
                <a:t>SOAP</a:t>
              </a:r>
            </a:p>
          </p:txBody>
        </p:sp>
        <p:sp>
          <p:nvSpPr>
            <p:cNvPr id="387076" name="Rectangle 4">
              <a:extLst>
                <a:ext uri="{FF2B5EF4-FFF2-40B4-BE49-F238E27FC236}">
                  <a16:creationId xmlns:a16="http://schemas.microsoft.com/office/drawing/2014/main" id="{1F59CA46-64F8-45BD-8405-71D543FAC197}"/>
                </a:ext>
              </a:extLst>
            </p:cNvPr>
            <p:cNvSpPr>
              <a:spLocks noChangeArrowheads="1"/>
            </p:cNvSpPr>
            <p:nvPr/>
          </p:nvSpPr>
          <p:spPr bwMode="auto">
            <a:xfrm>
              <a:off x="96" y="3011"/>
              <a:ext cx="3314" cy="404"/>
            </a:xfrm>
            <a:prstGeom prst="rect">
              <a:avLst/>
            </a:prstGeom>
            <a:noFill/>
            <a:ln w="9525">
              <a:noFill/>
              <a:miter lim="800000"/>
              <a:headEnd/>
              <a:tailEnd/>
            </a:ln>
            <a:effectLst/>
          </p:spPr>
          <p:txBody>
            <a:bodyPr>
              <a:spAutoFit/>
            </a:bodyPr>
            <a:lstStyle/>
            <a:p>
              <a:pPr marL="288925" indent="-288925" eaLnBrk="1" hangingPunct="1">
                <a:lnSpc>
                  <a:spcPct val="90000"/>
                </a:lnSpc>
                <a:buClr>
                  <a:schemeClr val="tx2"/>
                </a:buClr>
                <a:buSzPct val="75000"/>
                <a:buFont typeface="Wingdings" pitchFamily="2" charset="2"/>
                <a:buChar char="n"/>
                <a:defRPr/>
              </a:pPr>
              <a:r>
                <a:rPr lang="es-CO" sz="2000" b="1">
                  <a:effectLst>
                    <a:outerShdw blurRad="38100" dist="38100" dir="2700000" algn="tl">
                      <a:srgbClr val="000000"/>
                    </a:outerShdw>
                  </a:effectLst>
                  <a:latin typeface="Arial" charset="0"/>
                  <a:cs typeface="Arial" charset="0"/>
                </a:rPr>
                <a:t>Formatos para enviar y recibir datos usando </a:t>
              </a:r>
              <a:r>
                <a:rPr lang="en-US" sz="2000" b="1">
                  <a:effectLst>
                    <a:outerShdw blurRad="38100" dist="38100" dir="2700000" algn="tl">
                      <a:srgbClr val="000000"/>
                    </a:outerShdw>
                  </a:effectLst>
                  <a:latin typeface="Arial" charset="0"/>
                  <a:cs typeface="Arial" charset="0"/>
                </a:rPr>
                <a:t> XML </a:t>
              </a:r>
            </a:p>
          </p:txBody>
        </p:sp>
      </p:grpSp>
      <p:grpSp>
        <p:nvGrpSpPr>
          <p:cNvPr id="3" name="Group 5">
            <a:extLst>
              <a:ext uri="{FF2B5EF4-FFF2-40B4-BE49-F238E27FC236}">
                <a16:creationId xmlns:a16="http://schemas.microsoft.com/office/drawing/2014/main" id="{F39B4E95-BE12-4853-93CE-8D5E3DEFC4A4}"/>
              </a:ext>
            </a:extLst>
          </p:cNvPr>
          <p:cNvGrpSpPr>
            <a:grpSpLocks/>
          </p:cNvGrpSpPr>
          <p:nvPr/>
        </p:nvGrpSpPr>
        <p:grpSpPr bwMode="auto">
          <a:xfrm>
            <a:off x="152400" y="4383088"/>
            <a:ext cx="7924800" cy="685800"/>
            <a:chOff x="96" y="2543"/>
            <a:chExt cx="4992" cy="432"/>
          </a:xfrm>
        </p:grpSpPr>
        <p:sp>
          <p:nvSpPr>
            <p:cNvPr id="387078" name="Rectangle 6">
              <a:extLst>
                <a:ext uri="{FF2B5EF4-FFF2-40B4-BE49-F238E27FC236}">
                  <a16:creationId xmlns:a16="http://schemas.microsoft.com/office/drawing/2014/main" id="{81966BC2-898C-4987-8166-74954D280BB5}"/>
                </a:ext>
              </a:extLst>
            </p:cNvPr>
            <p:cNvSpPr>
              <a:spLocks noChangeArrowheads="1"/>
            </p:cNvSpPr>
            <p:nvPr/>
          </p:nvSpPr>
          <p:spPr bwMode="auto">
            <a:xfrm>
              <a:off x="3453" y="2543"/>
              <a:ext cx="1635" cy="415"/>
            </a:xfrm>
            <a:prstGeom prst="rect">
              <a:avLst/>
            </a:prstGeom>
            <a:gradFill rotWithShape="0">
              <a:gsLst>
                <a:gs pos="0">
                  <a:srgbClr val="8181FF">
                    <a:gamma/>
                    <a:shade val="46275"/>
                    <a:invGamma/>
                  </a:srgbClr>
                </a:gs>
                <a:gs pos="100000">
                  <a:srgbClr val="8181FF"/>
                </a:gs>
              </a:gsLst>
              <a:lin ang="5400000" scaled="1"/>
            </a:gradFill>
            <a:ln w="19050">
              <a:noFill/>
              <a:miter lim="800000"/>
              <a:headEnd/>
              <a:tailEnd/>
            </a:ln>
            <a:effectLst>
              <a:prstShdw prst="shdw18" dist="17961" dir="13500000">
                <a:srgbClr val="8181FF">
                  <a:gamma/>
                  <a:shade val="60000"/>
                  <a:invGamma/>
                </a:srgbClr>
              </a:prstShdw>
            </a:effectLst>
          </p:spPr>
          <p:txBody>
            <a:bodyPr wrap="none" anchor="ctr"/>
            <a:lstStyle/>
            <a:p>
              <a:pPr algn="ctr" eaLnBrk="1" hangingPunct="1">
                <a:lnSpc>
                  <a:spcPct val="90000"/>
                </a:lnSpc>
                <a:defRPr/>
              </a:pPr>
              <a:r>
                <a:rPr lang="es-CO" b="1">
                  <a:effectLst>
                    <a:outerShdw blurRad="38100" dist="38100" dir="2700000" algn="tl">
                      <a:srgbClr val="000000"/>
                    </a:outerShdw>
                  </a:effectLst>
                  <a:latin typeface="Arial Narrow" pitchFamily="34" charset="0"/>
                  <a:cs typeface="Arial" charset="0"/>
                </a:rPr>
                <a:t>WSDL</a:t>
              </a:r>
            </a:p>
            <a:p>
              <a:pPr algn="ctr" eaLnBrk="1" hangingPunct="1">
                <a:lnSpc>
                  <a:spcPct val="90000"/>
                </a:lnSpc>
                <a:defRPr/>
              </a:pPr>
              <a:r>
                <a:rPr lang="en-US" b="1">
                  <a:effectLst>
                    <a:outerShdw blurRad="38100" dist="38100" dir="2700000" algn="tl">
                      <a:srgbClr val="000000"/>
                    </a:outerShdw>
                  </a:effectLst>
                  <a:latin typeface="Arial Narrow" pitchFamily="34" charset="0"/>
                  <a:cs typeface="Arial" charset="0"/>
                </a:rPr>
                <a:t>Contract Language</a:t>
              </a:r>
            </a:p>
          </p:txBody>
        </p:sp>
        <p:sp>
          <p:nvSpPr>
            <p:cNvPr id="387079" name="Rectangle 7">
              <a:extLst>
                <a:ext uri="{FF2B5EF4-FFF2-40B4-BE49-F238E27FC236}">
                  <a16:creationId xmlns:a16="http://schemas.microsoft.com/office/drawing/2014/main" id="{BBC02405-1236-4F04-AA0D-32A409F1BD9F}"/>
                </a:ext>
              </a:extLst>
            </p:cNvPr>
            <p:cNvSpPr>
              <a:spLocks noChangeArrowheads="1"/>
            </p:cNvSpPr>
            <p:nvPr/>
          </p:nvSpPr>
          <p:spPr bwMode="auto">
            <a:xfrm>
              <a:off x="96" y="2571"/>
              <a:ext cx="3400" cy="404"/>
            </a:xfrm>
            <a:prstGeom prst="rect">
              <a:avLst/>
            </a:prstGeom>
            <a:noFill/>
            <a:ln w="9525">
              <a:noFill/>
              <a:miter lim="800000"/>
              <a:headEnd/>
              <a:tailEnd/>
            </a:ln>
            <a:effectLst/>
          </p:spPr>
          <p:txBody>
            <a:bodyPr>
              <a:spAutoFit/>
            </a:bodyPr>
            <a:lstStyle/>
            <a:p>
              <a:pPr marL="288925" indent="-288925" eaLnBrk="1" hangingPunct="1">
                <a:lnSpc>
                  <a:spcPct val="90000"/>
                </a:lnSpc>
                <a:buClr>
                  <a:schemeClr val="tx2"/>
                </a:buClr>
                <a:buSzPct val="75000"/>
                <a:buFont typeface="Wingdings" pitchFamily="2" charset="2"/>
                <a:buChar char="n"/>
                <a:defRPr/>
              </a:pPr>
              <a:r>
                <a:rPr lang="es-CO" sz="2000" b="1">
                  <a:effectLst>
                    <a:outerShdw blurRad="38100" dist="38100" dir="2700000" algn="tl">
                      <a:srgbClr val="000000"/>
                    </a:outerShdw>
                  </a:effectLst>
                  <a:latin typeface="Arial" charset="0"/>
                  <a:cs typeface="Arial" charset="0"/>
                </a:rPr>
                <a:t>Definir formatos y ordenamientos de los mensajes </a:t>
              </a:r>
              <a:endParaRPr lang="en-US" sz="2000" b="1">
                <a:effectLst>
                  <a:outerShdw blurRad="38100" dist="38100" dir="2700000" algn="tl">
                    <a:srgbClr val="000000"/>
                  </a:outerShdw>
                </a:effectLst>
                <a:latin typeface="Arial" charset="0"/>
                <a:cs typeface="Arial" charset="0"/>
              </a:endParaRPr>
            </a:p>
          </p:txBody>
        </p:sp>
      </p:grpSp>
      <p:grpSp>
        <p:nvGrpSpPr>
          <p:cNvPr id="4" name="Group 8">
            <a:extLst>
              <a:ext uri="{FF2B5EF4-FFF2-40B4-BE49-F238E27FC236}">
                <a16:creationId xmlns:a16="http://schemas.microsoft.com/office/drawing/2014/main" id="{55AD0FDD-7182-4C44-BADC-7F5E360E2AE3}"/>
              </a:ext>
            </a:extLst>
          </p:cNvPr>
          <p:cNvGrpSpPr>
            <a:grpSpLocks/>
          </p:cNvGrpSpPr>
          <p:nvPr/>
        </p:nvGrpSpPr>
        <p:grpSpPr bwMode="auto">
          <a:xfrm>
            <a:off x="188242" y="3352801"/>
            <a:ext cx="7924800" cy="1003300"/>
            <a:chOff x="96" y="1920"/>
            <a:chExt cx="4992" cy="632"/>
          </a:xfrm>
        </p:grpSpPr>
        <p:sp>
          <p:nvSpPr>
            <p:cNvPr id="387081" name="Rectangle 9">
              <a:extLst>
                <a:ext uri="{FF2B5EF4-FFF2-40B4-BE49-F238E27FC236}">
                  <a16:creationId xmlns:a16="http://schemas.microsoft.com/office/drawing/2014/main" id="{9251D36D-5101-49E5-8F17-B940392575DB}"/>
                </a:ext>
              </a:extLst>
            </p:cNvPr>
            <p:cNvSpPr>
              <a:spLocks noChangeArrowheads="1"/>
            </p:cNvSpPr>
            <p:nvPr/>
          </p:nvSpPr>
          <p:spPr bwMode="auto">
            <a:xfrm>
              <a:off x="3453" y="2112"/>
              <a:ext cx="1635" cy="417"/>
            </a:xfrm>
            <a:prstGeom prst="rect">
              <a:avLst/>
            </a:prstGeom>
            <a:gradFill rotWithShape="0">
              <a:gsLst>
                <a:gs pos="0">
                  <a:srgbClr val="8181FF">
                    <a:gamma/>
                    <a:shade val="46275"/>
                    <a:invGamma/>
                  </a:srgbClr>
                </a:gs>
                <a:gs pos="100000">
                  <a:srgbClr val="8181FF"/>
                </a:gs>
              </a:gsLst>
              <a:lin ang="5400000" scaled="1"/>
            </a:gradFill>
            <a:ln w="19050">
              <a:noFill/>
              <a:miter lim="800000"/>
              <a:headEnd/>
              <a:tailEnd/>
            </a:ln>
            <a:effectLst>
              <a:prstShdw prst="shdw18" dist="17961" dir="13500000">
                <a:srgbClr val="8181FF">
                  <a:gamma/>
                  <a:shade val="60000"/>
                  <a:invGamma/>
                </a:srgbClr>
              </a:prstShdw>
            </a:effectLst>
          </p:spPr>
          <p:txBody>
            <a:bodyPr wrap="none" anchor="ctr"/>
            <a:lstStyle/>
            <a:p>
              <a:pPr algn="ctr" eaLnBrk="1" hangingPunct="1">
                <a:lnSpc>
                  <a:spcPct val="90000"/>
                </a:lnSpc>
                <a:defRPr/>
              </a:pPr>
              <a:r>
                <a:rPr lang="es-CO" b="1">
                  <a:effectLst>
                    <a:outerShdw blurRad="38100" dist="38100" dir="2700000" algn="tl">
                      <a:srgbClr val="000000"/>
                    </a:outerShdw>
                  </a:effectLst>
                  <a:latin typeface="Arial Narrow" pitchFamily="34" charset="0"/>
                  <a:cs typeface="Arial" charset="0"/>
                </a:rPr>
                <a:t>UDDI</a:t>
              </a:r>
              <a:endParaRPr lang="en-US" b="1">
                <a:effectLst>
                  <a:outerShdw blurRad="38100" dist="38100" dir="2700000" algn="tl">
                    <a:srgbClr val="000000"/>
                  </a:outerShdw>
                </a:effectLst>
                <a:latin typeface="Arial Narrow" pitchFamily="34" charset="0"/>
                <a:cs typeface="Arial" charset="0"/>
              </a:endParaRPr>
            </a:p>
          </p:txBody>
        </p:sp>
        <p:sp>
          <p:nvSpPr>
            <p:cNvPr id="387082" name="Rectangle 10">
              <a:extLst>
                <a:ext uri="{FF2B5EF4-FFF2-40B4-BE49-F238E27FC236}">
                  <a16:creationId xmlns:a16="http://schemas.microsoft.com/office/drawing/2014/main" id="{D4B825D2-A44B-478A-8DBD-BE4653845D0C}"/>
                </a:ext>
              </a:extLst>
            </p:cNvPr>
            <p:cNvSpPr>
              <a:spLocks noChangeArrowheads="1"/>
            </p:cNvSpPr>
            <p:nvPr/>
          </p:nvSpPr>
          <p:spPr bwMode="auto">
            <a:xfrm>
              <a:off x="109" y="1920"/>
              <a:ext cx="880" cy="250"/>
            </a:xfrm>
            <a:prstGeom prst="rect">
              <a:avLst/>
            </a:prstGeom>
            <a:noFill/>
            <a:ln w="9525">
              <a:noFill/>
              <a:miter lim="800000"/>
              <a:headEnd/>
              <a:tailEnd/>
            </a:ln>
            <a:effectLst/>
          </p:spPr>
          <p:txBody>
            <a:bodyPr wrap="none">
              <a:spAutoFit/>
            </a:bodyPr>
            <a:lstStyle/>
            <a:p>
              <a:pPr eaLnBrk="1" hangingPunct="1">
                <a:defRPr/>
              </a:pPr>
              <a:r>
                <a:rPr lang="es-CO" sz="2000" b="1" i="1">
                  <a:effectLst>
                    <a:outerShdw blurRad="38100" dist="38100" dir="2700000" algn="tl">
                      <a:srgbClr val="000000"/>
                    </a:outerShdw>
                  </a:effectLst>
                  <a:latin typeface="Arial" charset="0"/>
                  <a:cs typeface="Arial" charset="0"/>
                </a:rPr>
                <a:t>Involucra</a:t>
              </a:r>
              <a:r>
                <a:rPr lang="en-US" sz="2000" b="1" i="1">
                  <a:effectLst>
                    <a:outerShdw blurRad="38100" dist="38100" dir="2700000" algn="tl">
                      <a:srgbClr val="000000"/>
                    </a:outerShdw>
                  </a:effectLst>
                  <a:latin typeface="Arial" charset="0"/>
                  <a:cs typeface="Arial" charset="0"/>
                </a:rPr>
                <a:t>:</a:t>
              </a:r>
            </a:p>
          </p:txBody>
        </p:sp>
        <p:sp>
          <p:nvSpPr>
            <p:cNvPr id="387083" name="Rectangle 11">
              <a:extLst>
                <a:ext uri="{FF2B5EF4-FFF2-40B4-BE49-F238E27FC236}">
                  <a16:creationId xmlns:a16="http://schemas.microsoft.com/office/drawing/2014/main" id="{6A53FA19-445E-4EBB-A8DE-90013C80B212}"/>
                </a:ext>
              </a:extLst>
            </p:cNvPr>
            <p:cNvSpPr>
              <a:spLocks noChangeArrowheads="1"/>
            </p:cNvSpPr>
            <p:nvPr/>
          </p:nvSpPr>
          <p:spPr bwMode="auto">
            <a:xfrm>
              <a:off x="96" y="2148"/>
              <a:ext cx="3314" cy="404"/>
            </a:xfrm>
            <a:prstGeom prst="rect">
              <a:avLst/>
            </a:prstGeom>
            <a:noFill/>
            <a:ln w="9525">
              <a:noFill/>
              <a:miter lim="800000"/>
              <a:headEnd/>
              <a:tailEnd/>
            </a:ln>
            <a:effectLst/>
          </p:spPr>
          <p:txBody>
            <a:bodyPr>
              <a:spAutoFit/>
            </a:bodyPr>
            <a:lstStyle/>
            <a:p>
              <a:pPr marL="288925" indent="-288925" eaLnBrk="1" hangingPunct="1">
                <a:lnSpc>
                  <a:spcPct val="90000"/>
                </a:lnSpc>
                <a:buClr>
                  <a:schemeClr val="tx2"/>
                </a:buClr>
                <a:buSzPct val="75000"/>
                <a:buFont typeface="Wingdings" pitchFamily="2" charset="2"/>
                <a:buChar char="n"/>
                <a:defRPr/>
              </a:pPr>
              <a:r>
                <a:rPr lang="es-CO" sz="2000" b="1">
                  <a:effectLst>
                    <a:outerShdw blurRad="38100" dist="38100" dir="2700000" algn="tl">
                      <a:srgbClr val="000000"/>
                    </a:outerShdw>
                  </a:effectLst>
                  <a:latin typeface="Arial" charset="0"/>
                  <a:cs typeface="Arial" charset="0"/>
                </a:rPr>
                <a:t>Poder preguntar por descripciones de los WS que ofrece un sitio</a:t>
              </a:r>
              <a:endParaRPr lang="en-US" sz="2000" b="1">
                <a:effectLst>
                  <a:outerShdw blurRad="38100" dist="38100" dir="2700000" algn="tl">
                    <a:srgbClr val="000000"/>
                  </a:outerShdw>
                </a:effectLst>
                <a:latin typeface="Arial" charset="0"/>
                <a:cs typeface="Arial" charset="0"/>
              </a:endParaRPr>
            </a:p>
          </p:txBody>
        </p:sp>
      </p:grpSp>
      <p:grpSp>
        <p:nvGrpSpPr>
          <p:cNvPr id="5" name="Group 12">
            <a:extLst>
              <a:ext uri="{FF2B5EF4-FFF2-40B4-BE49-F238E27FC236}">
                <a16:creationId xmlns:a16="http://schemas.microsoft.com/office/drawing/2014/main" id="{E90A75DB-E856-4014-86EE-757487E1D265}"/>
              </a:ext>
            </a:extLst>
          </p:cNvPr>
          <p:cNvGrpSpPr>
            <a:grpSpLocks/>
          </p:cNvGrpSpPr>
          <p:nvPr/>
        </p:nvGrpSpPr>
        <p:grpSpPr bwMode="auto">
          <a:xfrm>
            <a:off x="34925" y="5908675"/>
            <a:ext cx="8077200" cy="696913"/>
            <a:chOff x="96" y="3404"/>
            <a:chExt cx="4992" cy="447"/>
          </a:xfrm>
        </p:grpSpPr>
        <p:sp>
          <p:nvSpPr>
            <p:cNvPr id="387085" name="Rectangle 13">
              <a:extLst>
                <a:ext uri="{FF2B5EF4-FFF2-40B4-BE49-F238E27FC236}">
                  <a16:creationId xmlns:a16="http://schemas.microsoft.com/office/drawing/2014/main" id="{7BA48964-AD7A-4BC0-A29B-968DF27523CA}"/>
                </a:ext>
              </a:extLst>
            </p:cNvPr>
            <p:cNvSpPr>
              <a:spLocks noChangeArrowheads="1"/>
            </p:cNvSpPr>
            <p:nvPr/>
          </p:nvSpPr>
          <p:spPr bwMode="auto">
            <a:xfrm>
              <a:off x="96" y="3440"/>
              <a:ext cx="3314" cy="411"/>
            </a:xfrm>
            <a:prstGeom prst="rect">
              <a:avLst/>
            </a:prstGeom>
            <a:noFill/>
            <a:ln w="9525">
              <a:noFill/>
              <a:miter lim="800000"/>
              <a:headEnd/>
              <a:tailEnd/>
            </a:ln>
            <a:effectLst/>
          </p:spPr>
          <p:txBody>
            <a:bodyPr>
              <a:spAutoFit/>
            </a:bodyPr>
            <a:lstStyle/>
            <a:p>
              <a:pPr marL="288925" indent="-288925" eaLnBrk="1" hangingPunct="1">
                <a:lnSpc>
                  <a:spcPct val="90000"/>
                </a:lnSpc>
                <a:buClr>
                  <a:schemeClr val="tx2"/>
                </a:buClr>
                <a:buSzPct val="75000"/>
                <a:buFont typeface="Wingdings" pitchFamily="2" charset="2"/>
                <a:buChar char="n"/>
                <a:defRPr/>
              </a:pPr>
              <a:r>
                <a:rPr lang="es-CO" sz="2000" b="1">
                  <a:effectLst>
                    <a:outerShdw blurRad="38100" dist="38100" dir="2700000" algn="tl">
                      <a:srgbClr val="000000"/>
                    </a:outerShdw>
                  </a:effectLst>
                  <a:latin typeface="Arial" charset="0"/>
                  <a:cs typeface="Arial" charset="0"/>
                </a:rPr>
                <a:t>Todo lo anterior posible usando protocolos de internet abiertos </a:t>
              </a:r>
              <a:r>
                <a:rPr lang="en-US" sz="2000" b="1">
                  <a:effectLst>
                    <a:outerShdw blurRad="38100" dist="38100" dir="2700000" algn="tl">
                      <a:srgbClr val="000000"/>
                    </a:outerShdw>
                  </a:effectLst>
                  <a:latin typeface="Arial" charset="0"/>
                  <a:cs typeface="Arial" charset="0"/>
                </a:rPr>
                <a:t> </a:t>
              </a:r>
            </a:p>
          </p:txBody>
        </p:sp>
        <p:sp>
          <p:nvSpPr>
            <p:cNvPr id="387086" name="Rectangle 14">
              <a:extLst>
                <a:ext uri="{FF2B5EF4-FFF2-40B4-BE49-F238E27FC236}">
                  <a16:creationId xmlns:a16="http://schemas.microsoft.com/office/drawing/2014/main" id="{3B1CA0A5-5EA7-46FB-8CF0-3FD0A32DD0F5}"/>
                </a:ext>
              </a:extLst>
            </p:cNvPr>
            <p:cNvSpPr>
              <a:spLocks noChangeArrowheads="1"/>
            </p:cNvSpPr>
            <p:nvPr/>
          </p:nvSpPr>
          <p:spPr bwMode="auto">
            <a:xfrm>
              <a:off x="3453" y="3404"/>
              <a:ext cx="1635" cy="436"/>
            </a:xfrm>
            <a:prstGeom prst="rect">
              <a:avLst/>
            </a:prstGeom>
            <a:gradFill rotWithShape="0">
              <a:gsLst>
                <a:gs pos="0">
                  <a:schemeClr val="tx2">
                    <a:gamma/>
                    <a:shade val="46275"/>
                    <a:invGamma/>
                  </a:schemeClr>
                </a:gs>
                <a:gs pos="100000">
                  <a:schemeClr val="tx2"/>
                </a:gs>
              </a:gsLst>
              <a:lin ang="5400000" scaled="1"/>
            </a:gradFill>
            <a:ln w="19050">
              <a:solidFill>
                <a:srgbClr val="A1E3D2"/>
              </a:solidFill>
              <a:miter lim="800000"/>
              <a:headEnd/>
              <a:tailEnd/>
            </a:ln>
            <a:effectLst/>
          </p:spPr>
          <p:txBody>
            <a:bodyPr wrap="none" anchor="ctr"/>
            <a:lstStyle/>
            <a:p>
              <a:pPr algn="ctr" eaLnBrk="1" hangingPunct="1">
                <a:lnSpc>
                  <a:spcPct val="90000"/>
                </a:lnSpc>
                <a:defRPr/>
              </a:pPr>
              <a:r>
                <a:rPr lang="en-US" b="1">
                  <a:effectLst>
                    <a:outerShdw blurRad="38100" dist="38100" dir="2700000" algn="tl">
                      <a:srgbClr val="000000"/>
                    </a:outerShdw>
                  </a:effectLst>
                  <a:latin typeface="Arial Narrow" pitchFamily="34" charset="0"/>
                  <a:cs typeface="Arial" charset="0"/>
                </a:rPr>
                <a:t>XML, </a:t>
              </a:r>
              <a:br>
                <a:rPr lang="en-US" b="1">
                  <a:effectLst>
                    <a:outerShdw blurRad="38100" dist="38100" dir="2700000" algn="tl">
                      <a:srgbClr val="000000"/>
                    </a:outerShdw>
                  </a:effectLst>
                  <a:latin typeface="Arial Narrow" pitchFamily="34" charset="0"/>
                  <a:cs typeface="Arial" charset="0"/>
                </a:rPr>
              </a:br>
              <a:r>
                <a:rPr lang="en-US" b="1">
                  <a:effectLst>
                    <a:outerShdw blurRad="38100" dist="38100" dir="2700000" algn="tl">
                      <a:srgbClr val="000000"/>
                    </a:outerShdw>
                  </a:effectLst>
                  <a:latin typeface="Arial Narrow" pitchFamily="34" charset="0"/>
                  <a:cs typeface="Arial" charset="0"/>
                </a:rPr>
                <a:t>HTTP, HTTPS</a:t>
              </a:r>
            </a:p>
          </p:txBody>
        </p:sp>
      </p:grpSp>
      <p:sp>
        <p:nvSpPr>
          <p:cNvPr id="387087" name="Rectangle 15">
            <a:extLst>
              <a:ext uri="{FF2B5EF4-FFF2-40B4-BE49-F238E27FC236}">
                <a16:creationId xmlns:a16="http://schemas.microsoft.com/office/drawing/2014/main" id="{90B8EE5C-ECA7-4CE8-AA81-BFC6F1840B0B}"/>
              </a:ext>
            </a:extLst>
          </p:cNvPr>
          <p:cNvSpPr>
            <a:spLocks noGrp="1" noChangeArrowheads="1"/>
          </p:cNvSpPr>
          <p:nvPr>
            <p:ph type="title"/>
          </p:nvPr>
        </p:nvSpPr>
        <p:spPr>
          <a:xfrm>
            <a:off x="611560" y="830364"/>
            <a:ext cx="9144000" cy="695325"/>
          </a:xfrm>
        </p:spPr>
        <p:txBody>
          <a:bodyPr>
            <a:normAutofit/>
          </a:bodyPr>
          <a:lstStyle/>
          <a:p>
            <a:pPr>
              <a:defRPr/>
            </a:pPr>
            <a:r>
              <a:rPr lang="es-CO" sz="4000" dirty="0"/>
              <a:t>Qué es un </a:t>
            </a:r>
            <a:r>
              <a:rPr lang="en-US" sz="4000" dirty="0"/>
              <a:t> Web Service? </a:t>
            </a:r>
          </a:p>
        </p:txBody>
      </p:sp>
      <p:grpSp>
        <p:nvGrpSpPr>
          <p:cNvPr id="5127" name="Group 16">
            <a:extLst>
              <a:ext uri="{FF2B5EF4-FFF2-40B4-BE49-F238E27FC236}">
                <a16:creationId xmlns:a16="http://schemas.microsoft.com/office/drawing/2014/main" id="{0848C8D5-0491-48C5-83B3-6CE9A8443A9B}"/>
              </a:ext>
            </a:extLst>
          </p:cNvPr>
          <p:cNvGrpSpPr>
            <a:grpSpLocks/>
          </p:cNvGrpSpPr>
          <p:nvPr/>
        </p:nvGrpSpPr>
        <p:grpSpPr bwMode="auto">
          <a:xfrm>
            <a:off x="762000" y="1652588"/>
            <a:ext cx="2590800" cy="1857375"/>
            <a:chOff x="1200" y="1344"/>
            <a:chExt cx="2880" cy="2064"/>
          </a:xfrm>
        </p:grpSpPr>
        <p:sp>
          <p:nvSpPr>
            <p:cNvPr id="5133" name="Cloud">
              <a:extLst>
                <a:ext uri="{FF2B5EF4-FFF2-40B4-BE49-F238E27FC236}">
                  <a16:creationId xmlns:a16="http://schemas.microsoft.com/office/drawing/2014/main" id="{CA0906E7-2085-407E-A2A7-28B882B16C00}"/>
                </a:ext>
              </a:extLst>
            </p:cNvPr>
            <p:cNvSpPr>
              <a:spLocks noChangeAspect="1" noEditPoints="1" noChangeArrowheads="1"/>
            </p:cNvSpPr>
            <p:nvPr/>
          </p:nvSpPr>
          <p:spPr bwMode="auto">
            <a:xfrm flipH="1">
              <a:off x="1200" y="1344"/>
              <a:ext cx="2880" cy="2064"/>
            </a:xfrm>
            <a:custGeom>
              <a:avLst/>
              <a:gdLst>
                <a:gd name="T0" fmla="*/ 9 w 21600"/>
                <a:gd name="T1" fmla="*/ 1032 h 21600"/>
                <a:gd name="T2" fmla="*/ 1440 w 21600"/>
                <a:gd name="T3" fmla="*/ 2062 h 21600"/>
                <a:gd name="T4" fmla="*/ 2878 w 21600"/>
                <a:gd name="T5" fmla="*/ 1032 h 21600"/>
                <a:gd name="T6" fmla="*/ 1440 w 21600"/>
                <a:gd name="T7" fmla="*/ 118 h 21600"/>
                <a:gd name="T8" fmla="*/ 0 60000 65536"/>
                <a:gd name="T9" fmla="*/ 0 60000 65536"/>
                <a:gd name="T10" fmla="*/ 0 60000 65536"/>
                <a:gd name="T11" fmla="*/ 0 60000 65536"/>
                <a:gd name="T12" fmla="*/ 2978 w 21600"/>
                <a:gd name="T13" fmla="*/ 3265 h 21600"/>
                <a:gd name="T14" fmla="*/ 17085 w 21600"/>
                <a:gd name="T15" fmla="*/ 17341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gradFill rotWithShape="0">
              <a:gsLst>
                <a:gs pos="0">
                  <a:srgbClr val="FFFFFF"/>
                </a:gs>
                <a:gs pos="100000">
                  <a:schemeClr val="bg1"/>
                </a:gs>
              </a:gsLst>
              <a:lin ang="5400000" scaled="1"/>
            </a:gradFill>
            <a:ln w="1905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s-CO" altLang="es-CO" b="1">
                <a:latin typeface="Arial Narrow" panose="020B0606020202030204" pitchFamily="34" charset="0"/>
                <a:cs typeface="Arial" panose="020B0604020202020204" pitchFamily="34" charset="0"/>
              </a:endParaRPr>
            </a:p>
          </p:txBody>
        </p:sp>
        <p:sp>
          <p:nvSpPr>
            <p:cNvPr id="5134" name="Text Box 18">
              <a:extLst>
                <a:ext uri="{FF2B5EF4-FFF2-40B4-BE49-F238E27FC236}">
                  <a16:creationId xmlns:a16="http://schemas.microsoft.com/office/drawing/2014/main" id="{DF5E7351-C57B-44D9-98ED-77F516341E70}"/>
                </a:ext>
              </a:extLst>
            </p:cNvPr>
            <p:cNvSpPr txBox="1">
              <a:spLocks noChangeArrowheads="1"/>
            </p:cNvSpPr>
            <p:nvPr/>
          </p:nvSpPr>
          <p:spPr bwMode="auto">
            <a:xfrm>
              <a:off x="1585" y="1566"/>
              <a:ext cx="1985" cy="1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lnSpc>
                  <a:spcPct val="90000"/>
                </a:lnSpc>
              </a:pPr>
              <a:r>
                <a:rPr lang="en-US" altLang="es-CO" sz="2800" b="1">
                  <a:solidFill>
                    <a:schemeClr val="bg2"/>
                  </a:solidFill>
                  <a:latin typeface="Arial Narrow" panose="020B0606020202030204" pitchFamily="34" charset="0"/>
                  <a:cs typeface="Arial" panose="020B0604020202020204" pitchFamily="34" charset="0"/>
                </a:rPr>
                <a:t>Protocol</a:t>
              </a:r>
              <a:r>
                <a:rPr lang="es-CO" altLang="es-CO" sz="2800" b="1">
                  <a:solidFill>
                    <a:schemeClr val="bg2"/>
                  </a:solidFill>
                  <a:latin typeface="Arial Narrow" panose="020B0606020202030204" pitchFamily="34" charset="0"/>
                  <a:cs typeface="Arial" panose="020B0604020202020204" pitchFamily="34" charset="0"/>
                </a:rPr>
                <a:t>o</a:t>
              </a:r>
              <a:r>
                <a:rPr lang="en-US" altLang="es-CO" sz="2800" b="1">
                  <a:solidFill>
                    <a:schemeClr val="bg2"/>
                  </a:solidFill>
                  <a:latin typeface="Arial Narrow" panose="020B0606020202030204" pitchFamily="34" charset="0"/>
                  <a:cs typeface="Arial" panose="020B0604020202020204" pitchFamily="34" charset="0"/>
                </a:rPr>
                <a:t>s </a:t>
              </a:r>
              <a:br>
                <a:rPr lang="en-US" altLang="es-CO" sz="2800" b="1">
                  <a:solidFill>
                    <a:schemeClr val="bg2"/>
                  </a:solidFill>
                  <a:latin typeface="Arial Narrow" panose="020B0606020202030204" pitchFamily="34" charset="0"/>
                  <a:cs typeface="Arial" panose="020B0604020202020204" pitchFamily="34" charset="0"/>
                </a:rPr>
              </a:br>
              <a:r>
                <a:rPr lang="en-US" altLang="es-CO" sz="2800" b="1">
                  <a:solidFill>
                    <a:schemeClr val="bg2"/>
                  </a:solidFill>
                  <a:latin typeface="Arial Narrow" panose="020B0606020202030204" pitchFamily="34" charset="0"/>
                  <a:cs typeface="Arial" panose="020B0604020202020204" pitchFamily="34" charset="0"/>
                </a:rPr>
                <a:t> Internet</a:t>
              </a:r>
              <a:br>
                <a:rPr lang="en-US" altLang="es-CO" sz="2800" b="1">
                  <a:solidFill>
                    <a:schemeClr val="bg2"/>
                  </a:solidFill>
                  <a:latin typeface="Arial Narrow" panose="020B0606020202030204" pitchFamily="34" charset="0"/>
                  <a:cs typeface="Arial" panose="020B0604020202020204" pitchFamily="34" charset="0"/>
                </a:rPr>
              </a:br>
              <a:r>
                <a:rPr lang="en-US" altLang="es-CO" sz="2800" b="1">
                  <a:solidFill>
                    <a:schemeClr val="bg2"/>
                  </a:solidFill>
                  <a:latin typeface="Arial Narrow" panose="020B0606020202030204" pitchFamily="34" charset="0"/>
                  <a:cs typeface="Arial" panose="020B0604020202020204" pitchFamily="34" charset="0"/>
                </a:rPr>
                <a:t> </a:t>
              </a:r>
              <a:r>
                <a:rPr lang="es-CO" altLang="es-CO" sz="2800" b="1">
                  <a:solidFill>
                    <a:schemeClr val="bg2"/>
                  </a:solidFill>
                  <a:latin typeface="Arial Narrow" panose="020B0606020202030204" pitchFamily="34" charset="0"/>
                  <a:cs typeface="Arial" panose="020B0604020202020204" pitchFamily="34" charset="0"/>
                </a:rPr>
                <a:t>Abiertos</a:t>
              </a:r>
              <a:endParaRPr lang="en-US" altLang="es-CO" sz="2800" b="1">
                <a:solidFill>
                  <a:schemeClr val="bg2"/>
                </a:solidFill>
                <a:latin typeface="Arial Narrow" panose="020B0606020202030204" pitchFamily="34" charset="0"/>
                <a:cs typeface="Arial" panose="020B0604020202020204" pitchFamily="34" charset="0"/>
              </a:endParaRPr>
            </a:p>
          </p:txBody>
        </p:sp>
      </p:grpSp>
      <p:grpSp>
        <p:nvGrpSpPr>
          <p:cNvPr id="5128" name="Group 19">
            <a:extLst>
              <a:ext uri="{FF2B5EF4-FFF2-40B4-BE49-F238E27FC236}">
                <a16:creationId xmlns:a16="http://schemas.microsoft.com/office/drawing/2014/main" id="{C701F48D-7556-4310-BD3D-0E31042AE5A5}"/>
              </a:ext>
            </a:extLst>
          </p:cNvPr>
          <p:cNvGrpSpPr>
            <a:grpSpLocks/>
          </p:cNvGrpSpPr>
          <p:nvPr/>
        </p:nvGrpSpPr>
        <p:grpSpPr bwMode="auto">
          <a:xfrm>
            <a:off x="4419600" y="1627188"/>
            <a:ext cx="1898650" cy="938212"/>
            <a:chOff x="2784" y="672"/>
            <a:chExt cx="1196" cy="591"/>
          </a:xfrm>
        </p:grpSpPr>
        <p:sp>
          <p:nvSpPr>
            <p:cNvPr id="5131" name="Freeform 20">
              <a:extLst>
                <a:ext uri="{FF2B5EF4-FFF2-40B4-BE49-F238E27FC236}">
                  <a16:creationId xmlns:a16="http://schemas.microsoft.com/office/drawing/2014/main" id="{8DE2CC53-1985-45B3-A934-796EE8553391}"/>
                </a:ext>
              </a:extLst>
            </p:cNvPr>
            <p:cNvSpPr>
              <a:spLocks/>
            </p:cNvSpPr>
            <p:nvPr/>
          </p:nvSpPr>
          <p:spPr bwMode="auto">
            <a:xfrm>
              <a:off x="2784" y="672"/>
              <a:ext cx="1196" cy="591"/>
            </a:xfrm>
            <a:custGeom>
              <a:avLst/>
              <a:gdLst>
                <a:gd name="T0" fmla="*/ 0 w 1200"/>
                <a:gd name="T1" fmla="*/ 0 h 528"/>
                <a:gd name="T2" fmla="*/ 1200 w 1200"/>
                <a:gd name="T3" fmla="*/ 0 h 528"/>
                <a:gd name="T4" fmla="*/ 1200 w 1200"/>
                <a:gd name="T5" fmla="*/ 528 h 528"/>
                <a:gd name="T6" fmla="*/ 0 w 1200"/>
                <a:gd name="T7" fmla="*/ 528 h 528"/>
                <a:gd name="T8" fmla="*/ 0 w 1200"/>
                <a:gd name="T9" fmla="*/ 384 h 528"/>
                <a:gd name="T10" fmla="*/ 0 w 1200"/>
                <a:gd name="T11" fmla="*/ 144 h 528"/>
                <a:gd name="T12" fmla="*/ 0 w 1200"/>
                <a:gd name="T13" fmla="*/ 0 h 528"/>
                <a:gd name="T14" fmla="*/ 0 60000 65536"/>
                <a:gd name="T15" fmla="*/ 0 60000 65536"/>
                <a:gd name="T16" fmla="*/ 0 60000 65536"/>
                <a:gd name="T17" fmla="*/ 0 60000 65536"/>
                <a:gd name="T18" fmla="*/ 0 60000 65536"/>
                <a:gd name="T19" fmla="*/ 0 60000 65536"/>
                <a:gd name="T20" fmla="*/ 0 60000 65536"/>
                <a:gd name="T21" fmla="*/ 0 w 1200"/>
                <a:gd name="T22" fmla="*/ 0 h 528"/>
                <a:gd name="T23" fmla="*/ 1200 w 1200"/>
                <a:gd name="T24" fmla="*/ 528 h 5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0" h="528">
                  <a:moveTo>
                    <a:pt x="0" y="0"/>
                  </a:moveTo>
                  <a:lnTo>
                    <a:pt x="1200" y="0"/>
                  </a:lnTo>
                  <a:lnTo>
                    <a:pt x="1200" y="528"/>
                  </a:lnTo>
                  <a:lnTo>
                    <a:pt x="0" y="528"/>
                  </a:lnTo>
                  <a:cubicBezTo>
                    <a:pt x="0" y="528"/>
                    <a:pt x="0" y="456"/>
                    <a:pt x="0" y="384"/>
                  </a:cubicBezTo>
                  <a:cubicBezTo>
                    <a:pt x="179" y="377"/>
                    <a:pt x="186" y="153"/>
                    <a:pt x="0" y="144"/>
                  </a:cubicBezTo>
                  <a:cubicBezTo>
                    <a:pt x="0" y="86"/>
                    <a:pt x="0" y="0"/>
                    <a:pt x="0" y="0"/>
                  </a:cubicBezTo>
                  <a:close/>
                </a:path>
              </a:pathLst>
            </a:custGeom>
            <a:gradFill rotWithShape="0">
              <a:gsLst>
                <a:gs pos="0">
                  <a:srgbClr val="3C3C76"/>
                </a:gs>
                <a:gs pos="100000">
                  <a:srgbClr val="8181FF"/>
                </a:gs>
              </a:gsLst>
              <a:lin ang="5400000" scaled="1"/>
            </a:gradFill>
            <a:ln>
              <a:noFill/>
            </a:ln>
            <a:effectLst>
              <a:prstShdw prst="shdw17" dist="17961" dir="13500000">
                <a:srgbClr val="4D4D99"/>
              </a:prstShdw>
            </a:effectLst>
            <a:extLst>
              <a:ext uri="{91240B29-F687-4F45-9708-019B960494DF}">
                <a14:hiddenLine xmlns:a14="http://schemas.microsoft.com/office/drawing/2010/main" w="19050">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s-ES" altLang="es-CO"/>
            </a:p>
          </p:txBody>
        </p:sp>
        <p:sp>
          <p:nvSpPr>
            <p:cNvPr id="387093" name="Rectangle 21">
              <a:extLst>
                <a:ext uri="{FF2B5EF4-FFF2-40B4-BE49-F238E27FC236}">
                  <a16:creationId xmlns:a16="http://schemas.microsoft.com/office/drawing/2014/main" id="{A214F618-A000-4ECA-8ECC-B3C886DE88A1}"/>
                </a:ext>
              </a:extLst>
            </p:cNvPr>
            <p:cNvSpPr>
              <a:spLocks noChangeArrowheads="1"/>
            </p:cNvSpPr>
            <p:nvPr/>
          </p:nvSpPr>
          <p:spPr bwMode="auto">
            <a:xfrm>
              <a:off x="2838" y="696"/>
              <a:ext cx="1089" cy="542"/>
            </a:xfrm>
            <a:prstGeom prst="rect">
              <a:avLst/>
            </a:prstGeom>
            <a:noFill/>
            <a:ln w="9525">
              <a:noFill/>
              <a:miter lim="800000"/>
              <a:headEnd/>
              <a:tailEnd/>
            </a:ln>
            <a:effectLst/>
          </p:spPr>
          <p:txBody>
            <a:bodyPr>
              <a:spAutoFit/>
            </a:bodyPr>
            <a:lstStyle/>
            <a:p>
              <a:pPr algn="ctr" eaLnBrk="1" hangingPunct="1">
                <a:lnSpc>
                  <a:spcPct val="90000"/>
                </a:lnSpc>
                <a:defRPr/>
              </a:pPr>
              <a:r>
                <a:rPr lang="en-US" sz="2800" b="1">
                  <a:effectLst>
                    <a:outerShdw blurRad="38100" dist="38100" dir="2700000" algn="tl">
                      <a:srgbClr val="000000"/>
                    </a:outerShdw>
                  </a:effectLst>
                  <a:latin typeface="Arial Narrow" pitchFamily="34" charset="0"/>
                  <a:cs typeface="Arial" charset="0"/>
                </a:rPr>
                <a:t>Web Service</a:t>
              </a:r>
            </a:p>
          </p:txBody>
        </p:sp>
      </p:grpSp>
      <p:sp>
        <p:nvSpPr>
          <p:cNvPr id="387094" name="Rectangle 22">
            <a:extLst>
              <a:ext uri="{FF2B5EF4-FFF2-40B4-BE49-F238E27FC236}">
                <a16:creationId xmlns:a16="http://schemas.microsoft.com/office/drawing/2014/main" id="{D67D07F7-1EF2-4CB5-85D6-CFE6B25A816F}"/>
              </a:ext>
            </a:extLst>
          </p:cNvPr>
          <p:cNvSpPr>
            <a:spLocks noChangeArrowheads="1"/>
          </p:cNvSpPr>
          <p:nvPr/>
        </p:nvSpPr>
        <p:spPr bwMode="auto">
          <a:xfrm>
            <a:off x="3429000" y="2566988"/>
            <a:ext cx="5791200" cy="1006475"/>
          </a:xfrm>
          <a:prstGeom prst="rect">
            <a:avLst/>
          </a:prstGeom>
          <a:noFill/>
          <a:ln w="9525">
            <a:noFill/>
            <a:miter lim="800000"/>
            <a:headEnd/>
            <a:tailEnd/>
          </a:ln>
          <a:effectLst/>
        </p:spPr>
        <p:txBody>
          <a:bodyPr>
            <a:spAutoFit/>
          </a:bodyPr>
          <a:lstStyle/>
          <a:p>
            <a:pPr eaLnBrk="1" hangingPunct="1">
              <a:defRPr/>
            </a:pPr>
            <a:r>
              <a:rPr lang="es-CO" sz="2000" b="1" i="1">
                <a:effectLst>
                  <a:outerShdw blurRad="38100" dist="38100" dir="2700000" algn="tl">
                    <a:srgbClr val="000000"/>
                  </a:outerShdw>
                </a:effectLst>
                <a:latin typeface="Arial" charset="0"/>
                <a:cs typeface="Arial" charset="0"/>
              </a:rPr>
              <a:t>Lógica de aplicación encapsulada como un componente en la Web para ser usada por otros programas</a:t>
            </a:r>
          </a:p>
        </p:txBody>
      </p:sp>
      <p:pic>
        <p:nvPicPr>
          <p:cNvPr id="5130" name="Picture 23">
            <a:extLst>
              <a:ext uri="{FF2B5EF4-FFF2-40B4-BE49-F238E27FC236}">
                <a16:creationId xmlns:a16="http://schemas.microsoft.com/office/drawing/2014/main" id="{C8130DAB-E858-4843-85A1-3ACCF1EE0D8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79688" y="1784350"/>
            <a:ext cx="184785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SLIDEFILENAME" val="Move_to_Distributed___106.JPG"/>
  <p:tag name="SLIDEID" val="106"/>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Integral">
  <a:themeElements>
    <a:clrScheme name="Integral">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B9F25"/>
      </a:hlink>
      <a:folHlink>
        <a:srgbClr val="B26B02"/>
      </a:folHlink>
    </a:clrScheme>
    <a:fontScheme name="Integral">
      <a:majorFont>
        <a:latin typeface="Tw Cen MT Condensed" panose="020B0606020104020203"/>
        <a:ea typeface=""/>
        <a:cs typeface=""/>
        <a:font script="Grek" typeface="Calibri"/>
        <a:font script="Cyrl" typeface="Calibri"/>
        <a:font script="Jpan" typeface="メイリオ"/>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w Cen MT" panose="020B0602020104020603"/>
        <a:ea typeface=""/>
        <a:cs typeface=""/>
        <a:font script="Grek" typeface="Calibri"/>
        <a:font script="Cyrl" typeface="Calibri"/>
        <a:font script="Jpan" typeface="メイリオ"/>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Integral">
      <a:fillStyleLst>
        <a:solidFill>
          <a:schemeClr val="phClr"/>
        </a:solidFill>
        <a:gradFill rotWithShape="1">
          <a:gsLst>
            <a:gs pos="0">
              <a:schemeClr val="phClr">
                <a:tint val="83000"/>
                <a:satMod val="100000"/>
                <a:lumMod val="100000"/>
              </a:schemeClr>
            </a:gs>
            <a:gs pos="100000">
              <a:schemeClr val="phClr">
                <a:tint val="61000"/>
                <a:satMod val="150000"/>
                <a:lumMod val="100000"/>
              </a:schemeClr>
            </a:gs>
          </a:gsLst>
          <a:path path="circle">
            <a:fillToRect l="100000" t="100000" r="100000" b="100000"/>
          </a:path>
        </a:gradFill>
        <a:gradFill rotWithShape="1">
          <a:gsLst>
            <a:gs pos="0">
              <a:schemeClr val="phClr">
                <a:tint val="100000"/>
                <a:shade val="85000"/>
                <a:satMod val="100000"/>
                <a:lumMod val="100000"/>
              </a:schemeClr>
            </a:gs>
            <a:gs pos="100000">
              <a:schemeClr val="phClr">
                <a:tint val="90000"/>
                <a:shade val="100000"/>
                <a:satMod val="150000"/>
                <a:lumMod val="100000"/>
              </a:schemeClr>
            </a:gs>
          </a:gsLst>
          <a:path path="circle">
            <a:fillToRect l="100000" t="100000" r="100000" b="100000"/>
          </a:path>
        </a:gradFill>
      </a:fillStyleLst>
      <a:lnStyleLst>
        <a:ln w="9525" cap="flat" cmpd="sng" algn="ctr">
          <a:solidFill>
            <a:schemeClr val="phClr"/>
          </a:solidFill>
          <a:prstDash val="solid"/>
        </a:ln>
        <a:ln w="15875"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outerShdw blurRad="50800" dist="12700" dir="5400000" algn="ctr" rotWithShape="0">
              <a:srgbClr val="000000">
                <a:alpha val="50000"/>
              </a:srgbClr>
            </a:outerShdw>
          </a:effectLst>
        </a:effectStyle>
        <a:effectStyle>
          <a:effectLst>
            <a:outerShdw blurRad="76200" dist="25400" dir="5400000" algn="ctr" rotWithShape="0">
              <a:srgbClr val="000000">
                <a:alpha val="60000"/>
              </a:srgbClr>
            </a:outerShdw>
          </a:effectLst>
          <a:scene3d>
            <a:camera prst="orthographicFront">
              <a:rot lat="0" lon="0" rev="0"/>
            </a:camera>
            <a:lightRig rig="flat" dir="t">
              <a:rot lat="0" lon="0" rev="3600000"/>
            </a:lightRig>
          </a:scene3d>
          <a:sp3d contourW="12700" prstMaterial="flat">
            <a:bevelT w="38100" h="44450" prst="angle"/>
            <a:contourClr>
              <a:schemeClr val="phClr">
                <a:shade val="35000"/>
                <a:satMod val="160000"/>
              </a:schemeClr>
            </a:contourClr>
          </a:sp3d>
        </a:effectStyle>
      </a:effectStyleLst>
      <a:bgFillStyleLst>
        <a:solidFill>
          <a:schemeClr val="phClr"/>
        </a:solidFill>
        <a:solidFill>
          <a:schemeClr val="phClr">
            <a:tint val="95000"/>
            <a:shade val="85000"/>
            <a:satMod val="125000"/>
          </a:schemeClr>
        </a:solidFill>
        <a:blipFill rotWithShape="1">
          <a:blip xmlns:r="http://schemas.openxmlformats.org/officeDocument/2006/relationships" r:embed="rId1">
            <a:duotone>
              <a:schemeClr val="phClr">
                <a:tint val="95000"/>
                <a:shade val="74000"/>
                <a:satMod val="230000"/>
              </a:schemeClr>
              <a:schemeClr val="phClr">
                <a:tint val="92000"/>
                <a:shade val="69000"/>
                <a:satMod val="250000"/>
              </a:schemeClr>
            </a:duotone>
          </a:blip>
          <a:tile tx="0" ty="0" sx="40000" sy="40000" flip="none" algn="tl"/>
        </a:blipFill>
      </a:bgFillStyleLst>
    </a:fmtScheme>
  </a:themeElements>
  <a:objectDefaults/>
  <a:extraClrSchemeLst/>
  <a:extLst>
    <a:ext uri="{05A4C25C-085E-4340-85A3-A5531E510DB2}">
      <thm15:themeFamily xmlns:thm15="http://schemas.microsoft.com/office/thememl/2012/main" name="Integral" id="{3577F8C9-A904-41D8-97D2-FD898F53F20E}" vid="{682D6EBE-8D36-4FF2-9DB3-F3D8D7B6715D}"/>
    </a:ext>
  </a:extLst>
</a:theme>
</file>

<file path=ppt/theme/theme2.xml><?xml version="1.0" encoding="utf-8"?>
<a:theme xmlns:a="http://schemas.openxmlformats.org/drawingml/2006/main" name="Tema de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0</TotalTime>
  <Words>1377</Words>
  <Application>Microsoft Office PowerPoint</Application>
  <PresentationFormat>Presentación en pantalla (4:3)</PresentationFormat>
  <Paragraphs>253</Paragraphs>
  <Slides>44</Slides>
  <Notes>6</Notes>
  <HiddenSlides>0</HiddenSlides>
  <MMClips>0</MMClips>
  <ScaleCrop>false</ScaleCrop>
  <HeadingPairs>
    <vt:vector size="8" baseType="variant">
      <vt:variant>
        <vt:lpstr>Fuentes usadas</vt:lpstr>
      </vt:variant>
      <vt:variant>
        <vt:i4>11</vt:i4>
      </vt:variant>
      <vt:variant>
        <vt:lpstr>Tema</vt:lpstr>
      </vt:variant>
      <vt:variant>
        <vt:i4>1</vt:i4>
      </vt:variant>
      <vt:variant>
        <vt:lpstr>Servidores OLE incrustados</vt:lpstr>
      </vt:variant>
      <vt:variant>
        <vt:i4>1</vt:i4>
      </vt:variant>
      <vt:variant>
        <vt:lpstr>Títulos de diapositiva</vt:lpstr>
      </vt:variant>
      <vt:variant>
        <vt:i4>44</vt:i4>
      </vt:variant>
    </vt:vector>
  </HeadingPairs>
  <TitlesOfParts>
    <vt:vector size="57" baseType="lpstr">
      <vt:lpstr>MS Mincho</vt:lpstr>
      <vt:lpstr>Arial</vt:lpstr>
      <vt:lpstr>Arial Narrow</vt:lpstr>
      <vt:lpstr>Calibri</vt:lpstr>
      <vt:lpstr>Franklin Gothic Medium</vt:lpstr>
      <vt:lpstr>Tahoma</vt:lpstr>
      <vt:lpstr>Times New Roman</vt:lpstr>
      <vt:lpstr>Tw Cen MT</vt:lpstr>
      <vt:lpstr>Tw Cen MT Condensed</vt:lpstr>
      <vt:lpstr>Wingdings</vt:lpstr>
      <vt:lpstr>Wingdings 3</vt:lpstr>
      <vt:lpstr>Integral</vt:lpstr>
      <vt:lpstr>Visio</vt:lpstr>
      <vt:lpstr>Interoperabilidad</vt:lpstr>
      <vt:lpstr>La interoperabilidad es una capacidad</vt:lpstr>
      <vt:lpstr>Algunas empresas solo se dedican a integrar</vt:lpstr>
      <vt:lpstr>Oportunidades en Salud</vt:lpstr>
      <vt:lpstr>Servicios Web</vt:lpstr>
      <vt:lpstr>SOAP (Simple Object Access Protocol)</vt:lpstr>
      <vt:lpstr>Web RESTful (Representational State Transfer Web Services)</vt:lpstr>
      <vt:lpstr>UDDI es un estándar basado en XML para describir, publicar y encontrar servicios web</vt:lpstr>
      <vt:lpstr>Qué es un  Web Service? </vt:lpstr>
      <vt:lpstr>Base para los Web Services</vt:lpstr>
      <vt:lpstr>Interoperatividad basada en servicios Web XML</vt:lpstr>
      <vt:lpstr>¿Como incorporo servicios en mis aplicaciones?</vt:lpstr>
      <vt:lpstr>Fachadas … La clave</vt:lpstr>
      <vt:lpstr>Arquitectura de los Web Services</vt:lpstr>
      <vt:lpstr>Arquitectura WS</vt:lpstr>
      <vt:lpstr>Principales Términos</vt:lpstr>
      <vt:lpstr>Ciclo de vida de los WS</vt:lpstr>
      <vt:lpstr>SOAP</vt:lpstr>
      <vt:lpstr>Ejemplo SOAP</vt:lpstr>
      <vt:lpstr>WSDL</vt:lpstr>
      <vt:lpstr>Estructura WSDL</vt:lpstr>
      <vt:lpstr>UDDI</vt:lpstr>
      <vt:lpstr>Estructura UDDI</vt:lpstr>
      <vt:lpstr>Funcionamiento UDDI</vt:lpstr>
      <vt:lpstr>Comparación de Web Services con Objetos y Componentes</vt:lpstr>
      <vt:lpstr>Origen de los WS</vt:lpstr>
      <vt:lpstr>COTS: Commercial-Off-The-Shelf</vt:lpstr>
      <vt:lpstr>Objetos, Componentes y Servicios Web</vt:lpstr>
      <vt:lpstr>Ejemplos funcionales (Bernardo, et al, 2017)</vt:lpstr>
      <vt:lpstr>Ejemplo funcional OperacionesAritméticas</vt:lpstr>
      <vt:lpstr>Ejemplo funcional: Suma</vt:lpstr>
      <vt:lpstr>Ejemplo funcional: Resta</vt:lpstr>
      <vt:lpstr>Ejemplo funcional Multiplicación</vt:lpstr>
      <vt:lpstr>Ejemplo funcional: División</vt:lpstr>
      <vt:lpstr>Ejemplo funcional Respuesta del servicio - Multiplicación</vt:lpstr>
      <vt:lpstr>Ejemplo funcional Consumo del Web Service</vt:lpstr>
      <vt:lpstr>Ejemplo funcional Consumo del Web Service</vt:lpstr>
      <vt:lpstr>Ejemplo funcional 2 Conversor de temperaturas</vt:lpstr>
      <vt:lpstr>Ejemplo funcional 2 Consumo de servicio de Conversión de temperaturas</vt:lpstr>
      <vt:lpstr>Sobre la interoperabilidad de componentes y sistemas en salud</vt:lpstr>
      <vt:lpstr>FIHR: Fast Healthcare Interoperability Resources (pronunciado “fire”) </vt:lpstr>
      <vt:lpstr>Desde la perspectiva de togaf</vt:lpstr>
      <vt:lpstr>Presentación de PowerPoint</vt:lpstr>
      <vt:lpstr>Referencia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operabilidad</dc:title>
  <dc:creator>Fernan Alonso Villa Garzon</dc:creator>
  <cp:lastModifiedBy>Fernan Alonso Villa Garzon</cp:lastModifiedBy>
  <cp:revision>4</cp:revision>
  <dcterms:created xsi:type="dcterms:W3CDTF">2019-03-14T04:39:20Z</dcterms:created>
  <dcterms:modified xsi:type="dcterms:W3CDTF">2019-03-14T13:11:06Z</dcterms:modified>
</cp:coreProperties>
</file>